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9112F4" w:rsidRPr="00DE3E4B" w:rsidRDefault="009112F4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9112F4" w:rsidRPr="00DE3E4B" w:rsidRDefault="009112F4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9112F4" w:rsidRPr="00AF53B7" w:rsidRDefault="009112F4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01616C0" w14:textId="77777777" w:rsidR="009112F4" w:rsidRPr="00AF53B7" w:rsidRDefault="009112F4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A73AEF8" w14:textId="777C011B" w:rsidR="009112F4" w:rsidRPr="00AF53B7" w:rsidRDefault="009112F4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9112F4" w:rsidRPr="00AF53B7" w:rsidRDefault="009112F4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9112F4" w:rsidRPr="00AF53B7" w:rsidRDefault="009112F4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AC36C8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4-12-26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9112F4" w:rsidRPr="00AF53B7" w:rsidRDefault="009112F4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501616C0" w14:textId="77777777" w:rsidR="009112F4" w:rsidRPr="00AF53B7" w:rsidRDefault="009112F4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7A73AEF8" w14:textId="777C011B" w:rsidR="009112F4" w:rsidRPr="00AF53B7" w:rsidRDefault="009112F4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9112F4" w:rsidRPr="00AF53B7" w:rsidRDefault="009112F4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9112F4" w:rsidRPr="00AF53B7" w:rsidRDefault="009112F4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AC36C8">
                            <w:rPr>
                              <w:caps/>
                              <w:noProof/>
                              <w:szCs w:val="24"/>
                            </w:rPr>
                            <w:t>2014-12-26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2120C2A9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00D890FC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77777777" w:rsidR="00AC36C8" w:rsidRDefault="00AC36C8" w:rsidP="00E0688B">
            <w:pPr>
              <w:pStyle w:val="TableText"/>
              <w:rPr>
                <w:rFonts w:hint="eastAsia"/>
              </w:rPr>
            </w:pP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  <w:rPr>
                <w:rFonts w:hint="eastAsia"/>
              </w:rPr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  <w:rPr>
                <w:rFonts w:hint="eastAsia"/>
              </w:rPr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  <w:rPr>
                <w:rFonts w:hint="eastAsia"/>
              </w:rPr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  <w:bookmarkStart w:id="0" w:name="_GoBack"/>
            <w:bookmarkEnd w:id="0"/>
          </w:p>
        </w:tc>
      </w:tr>
    </w:tbl>
    <w:p w14:paraId="13852621" w14:textId="77777777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bookmarkStart w:id="1" w:name="_Toc407373158" w:displacedByCustomXml="next"/>
    <w:sdt>
      <w:sdtPr>
        <w:rPr>
          <w:rFonts w:asciiTheme="minorHAnsi" w:eastAsiaTheme="minorEastAsia" w:hAnsiTheme="minorHAnsi" w:cstheme="minorBidi"/>
          <w:b w:val="0"/>
          <w:sz w:val="22"/>
          <w:szCs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noProof/>
          <w:sz w:val="24"/>
        </w:rPr>
      </w:sdtEndPr>
      <w:sdtContent>
        <w:p w14:paraId="2CA64B10" w14:textId="77777777" w:rsidR="00EE130B" w:rsidRDefault="00043CED" w:rsidP="00043CED">
          <w:pPr>
            <w:pStyle w:val="Heading1"/>
            <w:numPr>
              <w:ilvl w:val="0"/>
              <w:numId w:val="0"/>
            </w:numPr>
            <w:jc w:val="center"/>
            <w:rPr>
              <w:noProof/>
            </w:rPr>
          </w:pPr>
          <w:r w:rsidRPr="00043CED">
            <w:rPr>
              <w:rFonts w:ascii="楷体" w:hAnsi="楷体" w:cstheme="minorBidi" w:hint="eastAsia"/>
            </w:rPr>
            <w:t>目录</w:t>
          </w:r>
          <w:bookmarkEnd w:id="1"/>
          <w:r w:rsidR="00B53E67"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begin"/>
          </w:r>
          <w:r w:rsidR="00B53E67" w:rsidRPr="00DE3E4B">
            <w:rPr>
              <w:rFonts w:asciiTheme="majorEastAsia" w:eastAsiaTheme="majorEastAsia" w:hAnsiTheme="majorEastAsia"/>
            </w:rPr>
            <w:instrText xml:space="preserve"> TOC \o "1-3" \h \z \u </w:instrText>
          </w:r>
          <w:r w:rsidR="00B53E67"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separate"/>
          </w:r>
        </w:p>
        <w:p w14:paraId="029A6BD9" w14:textId="77777777" w:rsidR="00EE130B" w:rsidRDefault="00EE130B">
          <w:pPr>
            <w:pStyle w:val="TOC1"/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58" w:history="1">
            <w:r w:rsidRPr="00127B2C">
              <w:rPr>
                <w:rStyle w:val="Hyperlink"/>
                <w:rFonts w:ascii="楷体" w:hAnsi="楷体" w:hint="eastAsia"/>
                <w:noProof/>
              </w:rPr>
              <w:t>目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281ECC" w14:textId="77777777" w:rsidR="00EE130B" w:rsidRDefault="00EE130B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59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文档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327672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0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F6A10C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1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8D1496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2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5BA66A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3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0C2E3D" w14:textId="77777777" w:rsidR="00EE130B" w:rsidRDefault="00EE130B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4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开发环境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56AC0F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5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下载及安装</w:t>
            </w:r>
            <w:r w:rsidRPr="00127B2C">
              <w:rPr>
                <w:rStyle w:val="Hyperlink"/>
                <w:noProof/>
              </w:rPr>
              <w:t>JD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138361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6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下载及安装</w:t>
            </w:r>
            <w:r w:rsidRPr="00127B2C">
              <w:rPr>
                <w:rStyle w:val="Hyperlink"/>
                <w:noProof/>
              </w:rPr>
              <w:t>Eclip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A40877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7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下载及安装</w:t>
            </w:r>
            <w:r w:rsidRPr="00127B2C">
              <w:rPr>
                <w:rStyle w:val="Hyperlink"/>
                <w:noProof/>
              </w:rPr>
              <w:t>Mav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E58A1C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8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下载及安装</w:t>
            </w:r>
            <w:r w:rsidRPr="00127B2C">
              <w:rPr>
                <w:rStyle w:val="Hyperlink"/>
                <w:noProof/>
              </w:rPr>
              <w:t>MySQ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F01596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9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下载及安装</w:t>
            </w:r>
            <w:r w:rsidRPr="00127B2C">
              <w:rPr>
                <w:rStyle w:val="Hyperlink"/>
                <w:noProof/>
              </w:rPr>
              <w:t>Tomc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78E4ED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0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下载及安装</w:t>
            </w:r>
            <w:r w:rsidRPr="00127B2C">
              <w:rPr>
                <w:rStyle w:val="Hyperlink"/>
                <w:noProof/>
              </w:rPr>
              <w:t>G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F30BDF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1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7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导入项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1B578F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2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8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编译项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FAD202" w14:textId="77777777" w:rsidR="00EE130B" w:rsidRDefault="00EE130B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3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项目目录结构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574E07" w14:textId="77777777" w:rsidR="00EE130B" w:rsidRDefault="00EE130B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4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用户管理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5917F7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5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用户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F94C20" w14:textId="77777777" w:rsidR="00EE130B" w:rsidRDefault="00EE130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6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EA48F4" w14:textId="77777777" w:rsidR="00EE130B" w:rsidRDefault="00EE130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7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类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FDB6F9" w14:textId="77777777" w:rsidR="00EE130B" w:rsidRDefault="00EE130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8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配置文件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612B86" w14:textId="77777777" w:rsidR="00EE130B" w:rsidRDefault="00EE130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9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数据库脚本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CF8EF2" w14:textId="77777777" w:rsidR="00EE130B" w:rsidRDefault="00EE130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80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AB9687" w14:textId="77777777" w:rsidR="00EE130B" w:rsidRDefault="00EE130B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81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BAB739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91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功能模板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13DB0C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92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用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C7574A" w14:textId="77777777" w:rsidR="00EE130B" w:rsidRDefault="00EE130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93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6C9C5B" w14:textId="77777777" w:rsidR="00EE130B" w:rsidRDefault="00EE130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94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用户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B72D2B" w14:textId="77777777" w:rsidR="00EE130B" w:rsidRDefault="00EE130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95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4CA9DB" w14:textId="77777777" w:rsidR="00EE130B" w:rsidRDefault="00EE130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96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1D0B3A" w14:textId="77777777" w:rsidR="00EE130B" w:rsidRDefault="00EE130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97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4493A7" w14:textId="77777777" w:rsidR="00EE130B" w:rsidRDefault="00EE130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98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6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类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E13082" w14:textId="77777777" w:rsidR="00EE130B" w:rsidRDefault="00EE130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99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7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其他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0E9F9A" w14:textId="77777777" w:rsidR="00EE130B" w:rsidRDefault="00EE130B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0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0DAF82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1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用户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1302E4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2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角色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62B78D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3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功能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286415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4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用户角色关联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943486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5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角色功能关联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AFC9AC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6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6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菜品分类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D8D93F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7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7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菜品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133933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8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8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订单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864858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9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9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订单条目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924A9C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10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0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会员等级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451910" w14:textId="77777777" w:rsidR="00EE130B" w:rsidRDefault="00EE130B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11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DF6536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17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内部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3A9FC2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18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外部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0FB8D6" w14:textId="77777777" w:rsidR="00EE130B" w:rsidRDefault="00EE130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19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接口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3297AC" w14:textId="77777777" w:rsidR="00EE130B" w:rsidRDefault="00EE130B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0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调用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F18896" w14:textId="77777777" w:rsidR="00EE130B" w:rsidRDefault="00EE130B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1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系统认证安全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11B9EF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2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访问控制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16DEB0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3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访问控制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69F01C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4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访问控制流程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2D4AD9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5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系统性能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9D3727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6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概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59C894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7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6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noProof/>
              </w:rPr>
              <w:t>EnCache</w:t>
            </w:r>
            <w:r w:rsidRPr="00127B2C">
              <w:rPr>
                <w:rStyle w:val="Hyperlink"/>
                <w:rFonts w:hint="eastAsia"/>
                <w:noProof/>
              </w:rPr>
              <w:t>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70C7E2" w14:textId="77777777" w:rsidR="00EE130B" w:rsidRDefault="00EE130B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8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系统出错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B0F514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9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出错信息输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B6E126" w14:textId="77777777" w:rsidR="00EE130B" w:rsidRDefault="00EE130B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30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出错处理对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E84353" w14:textId="77777777" w:rsidR="00EE130B" w:rsidRDefault="00EE130B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31" w:history="1">
            <w:r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127B2C">
              <w:rPr>
                <w:rStyle w:val="Hyperlink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73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2" w:name="_Toc407373159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2"/>
    </w:p>
    <w:p w14:paraId="4615AE76" w14:textId="77777777" w:rsidR="00B53E67" w:rsidRPr="006E3408" w:rsidRDefault="00B53E67" w:rsidP="00F5058E">
      <w:pPr>
        <w:pStyle w:val="Heading2"/>
        <w:numPr>
          <w:ilvl w:val="1"/>
          <w:numId w:val="7"/>
        </w:numPr>
      </w:pPr>
      <w:bookmarkStart w:id="3" w:name="_Toc407373160"/>
      <w:r w:rsidRPr="006E3408">
        <w:rPr>
          <w:rFonts w:hint="eastAsia"/>
        </w:rPr>
        <w:t>目的</w:t>
      </w:r>
      <w:bookmarkEnd w:id="3"/>
    </w:p>
    <w:p w14:paraId="48D2BFD4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4" w:name="_Toc407373161"/>
      <w:r w:rsidRPr="00C9114B">
        <w:rPr>
          <w:rFonts w:hint="eastAsia"/>
        </w:rPr>
        <w:t>范围</w:t>
      </w:r>
      <w:bookmarkEnd w:id="4"/>
    </w:p>
    <w:p w14:paraId="5816157C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5" w:name="_Toc407373162"/>
      <w:r w:rsidRPr="00C9114B">
        <w:rPr>
          <w:rFonts w:hint="eastAsia"/>
        </w:rPr>
        <w:t>缩写词列表</w:t>
      </w:r>
      <w:bookmarkEnd w:id="5"/>
    </w:p>
    <w:p w14:paraId="62431E58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6" w:name="_Toc407373163"/>
      <w:r w:rsidRPr="00C9114B">
        <w:rPr>
          <w:rFonts w:hint="eastAsia"/>
        </w:rPr>
        <w:t>参考内容</w:t>
      </w:r>
      <w:bookmarkEnd w:id="6"/>
    </w:p>
    <w:p w14:paraId="43F0102D" w14:textId="77777777" w:rsidR="00B53E67" w:rsidRDefault="00B53E67" w:rsidP="00B53E67">
      <w:r>
        <w:rPr>
          <w:rFonts w:hint="eastAsia"/>
        </w:rPr>
        <w:t>《</w:t>
      </w:r>
      <w:r w:rsidRPr="00476384">
        <w:rPr>
          <w:rFonts w:hint="eastAsia"/>
        </w:rPr>
        <w:t>餐厅订餐系统</w:t>
      </w:r>
      <w:r w:rsidRPr="00476384">
        <w:rPr>
          <w:rFonts w:hint="eastAsia"/>
        </w:rPr>
        <w:t>_</w:t>
      </w:r>
      <w:r w:rsidRPr="00476384">
        <w:rPr>
          <w:rFonts w:hint="eastAsia"/>
        </w:rPr>
        <w:t>系统需求文档</w:t>
      </w:r>
      <w:r w:rsidRPr="00476384">
        <w:rPr>
          <w:rFonts w:hint="eastAsia"/>
        </w:rPr>
        <w:t>.docx</w:t>
      </w:r>
      <w:r>
        <w:t>》</w:t>
      </w:r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7" w:name="_Toc407373164"/>
      <w:r>
        <w:rPr>
          <w:rFonts w:hint="eastAsia"/>
        </w:rPr>
        <w:lastRenderedPageBreak/>
        <w:t>开发</w:t>
      </w:r>
      <w:r>
        <w:t>环境配置</w:t>
      </w:r>
      <w:bookmarkEnd w:id="7"/>
    </w:p>
    <w:p w14:paraId="3EA1C6BE" w14:textId="5401F828" w:rsidR="009112F4" w:rsidRDefault="009112F4" w:rsidP="00F5058E">
      <w:pPr>
        <w:pStyle w:val="Heading2"/>
        <w:numPr>
          <w:ilvl w:val="1"/>
          <w:numId w:val="7"/>
        </w:numPr>
      </w:pPr>
      <w:bookmarkStart w:id="8" w:name="_Toc407373165"/>
      <w:r>
        <w:rPr>
          <w:rFonts w:hint="eastAsia"/>
        </w:rPr>
        <w:t>下载</w:t>
      </w:r>
      <w:r>
        <w:t>及安装</w:t>
      </w:r>
      <w:r>
        <w:t>JDK</w:t>
      </w:r>
      <w:bookmarkEnd w:id="8"/>
    </w:p>
    <w:p w14:paraId="0F301171" w14:textId="66472C4C" w:rsidR="00597982" w:rsidRDefault="00597982" w:rsidP="00F5058E">
      <w:pPr>
        <w:pStyle w:val="Heading2"/>
        <w:numPr>
          <w:ilvl w:val="1"/>
          <w:numId w:val="7"/>
        </w:numPr>
      </w:pPr>
      <w:bookmarkStart w:id="9" w:name="_Toc407373166"/>
      <w:r>
        <w:rPr>
          <w:rFonts w:hint="eastAsia"/>
        </w:rPr>
        <w:t>下载</w:t>
      </w:r>
      <w:r>
        <w:t>及安装</w:t>
      </w:r>
      <w:r>
        <w:t>Eclipse</w:t>
      </w:r>
      <w:bookmarkEnd w:id="9"/>
    </w:p>
    <w:p w14:paraId="141AC669" w14:textId="67647EDB" w:rsidR="00597982" w:rsidRDefault="00597982" w:rsidP="00F5058E">
      <w:pPr>
        <w:pStyle w:val="Heading2"/>
        <w:numPr>
          <w:ilvl w:val="1"/>
          <w:numId w:val="7"/>
        </w:numPr>
      </w:pPr>
      <w:bookmarkStart w:id="10" w:name="_Toc407373167"/>
      <w:r>
        <w:rPr>
          <w:rFonts w:hint="eastAsia"/>
        </w:rPr>
        <w:t>下载</w:t>
      </w:r>
      <w:r>
        <w:t>及安装</w:t>
      </w:r>
      <w:r>
        <w:t>Maven</w:t>
      </w:r>
      <w:bookmarkEnd w:id="10"/>
    </w:p>
    <w:p w14:paraId="41970E8D" w14:textId="03174F3D" w:rsidR="00597982" w:rsidRDefault="00597982" w:rsidP="00F5058E">
      <w:pPr>
        <w:pStyle w:val="Heading2"/>
        <w:numPr>
          <w:ilvl w:val="1"/>
          <w:numId w:val="7"/>
        </w:numPr>
      </w:pPr>
      <w:bookmarkStart w:id="11" w:name="_Toc407373168"/>
      <w:r>
        <w:rPr>
          <w:rFonts w:hint="eastAsia"/>
        </w:rPr>
        <w:t>下载</w:t>
      </w:r>
      <w:r>
        <w:t>及安装</w:t>
      </w:r>
      <w:r>
        <w:t>MySQL</w:t>
      </w:r>
      <w:bookmarkEnd w:id="11"/>
    </w:p>
    <w:p w14:paraId="7CDFA742" w14:textId="3AC8E980" w:rsidR="00597982" w:rsidRDefault="00597982" w:rsidP="00F5058E">
      <w:pPr>
        <w:pStyle w:val="Heading2"/>
        <w:numPr>
          <w:ilvl w:val="1"/>
          <w:numId w:val="7"/>
        </w:numPr>
      </w:pPr>
      <w:bookmarkStart w:id="12" w:name="_Toc407373169"/>
      <w:r>
        <w:rPr>
          <w:rFonts w:hint="eastAsia"/>
        </w:rPr>
        <w:t>下载</w:t>
      </w:r>
      <w:r>
        <w:t>及安装</w:t>
      </w:r>
      <w:r>
        <w:t>Tomcat</w:t>
      </w:r>
      <w:bookmarkEnd w:id="12"/>
    </w:p>
    <w:p w14:paraId="0C3666F4" w14:textId="213EA513" w:rsidR="00597982" w:rsidRDefault="00597982" w:rsidP="00F5058E">
      <w:pPr>
        <w:pStyle w:val="Heading2"/>
        <w:numPr>
          <w:ilvl w:val="1"/>
          <w:numId w:val="7"/>
        </w:numPr>
      </w:pPr>
      <w:bookmarkStart w:id="13" w:name="_Toc407373170"/>
      <w:r>
        <w:rPr>
          <w:rFonts w:hint="eastAsia"/>
        </w:rPr>
        <w:t>下载</w:t>
      </w:r>
      <w:r>
        <w:t>及安装</w:t>
      </w:r>
      <w:r>
        <w:t>Git</w:t>
      </w:r>
      <w:bookmarkEnd w:id="13"/>
    </w:p>
    <w:p w14:paraId="02940389" w14:textId="36BA6761" w:rsidR="00597982" w:rsidRDefault="00597982" w:rsidP="00F5058E">
      <w:pPr>
        <w:pStyle w:val="Heading2"/>
        <w:numPr>
          <w:ilvl w:val="1"/>
          <w:numId w:val="7"/>
        </w:numPr>
      </w:pPr>
      <w:bookmarkStart w:id="14" w:name="_Toc407373171"/>
      <w:r>
        <w:rPr>
          <w:rFonts w:hint="eastAsia"/>
        </w:rPr>
        <w:t>导入</w:t>
      </w:r>
      <w:r>
        <w:t>项目</w:t>
      </w:r>
      <w:bookmarkEnd w:id="14"/>
    </w:p>
    <w:p w14:paraId="2C8F449D" w14:textId="5B5B66C9" w:rsidR="00597982" w:rsidRPr="00597982" w:rsidRDefault="00597982" w:rsidP="00F5058E">
      <w:pPr>
        <w:pStyle w:val="Heading2"/>
        <w:numPr>
          <w:ilvl w:val="1"/>
          <w:numId w:val="7"/>
        </w:numPr>
      </w:pPr>
      <w:bookmarkStart w:id="15" w:name="_Toc407373172"/>
      <w:r>
        <w:rPr>
          <w:rFonts w:hint="eastAsia"/>
        </w:rPr>
        <w:t>编译</w:t>
      </w:r>
      <w:r>
        <w:t>项目</w:t>
      </w:r>
      <w:bookmarkEnd w:id="15"/>
    </w:p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Pr="009112F4" w:rsidRDefault="009112F4" w:rsidP="009112F4">
      <w:pPr>
        <w:pStyle w:val="Heading1"/>
      </w:pPr>
      <w:bookmarkStart w:id="16" w:name="_Toc407373173"/>
      <w:r>
        <w:rPr>
          <w:rFonts w:hint="eastAsia"/>
        </w:rPr>
        <w:lastRenderedPageBreak/>
        <w:t>项目</w:t>
      </w:r>
      <w:r>
        <w:t>目录结构说明</w:t>
      </w:r>
      <w:bookmarkEnd w:id="16"/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4FB53631" w14:textId="77777777" w:rsidR="009112F4" w:rsidRDefault="009112F4" w:rsidP="009112F4">
      <w:pPr>
        <w:pStyle w:val="Heading1"/>
      </w:pPr>
      <w:bookmarkStart w:id="17" w:name="_Toc407373174"/>
      <w:r>
        <w:rPr>
          <w:rFonts w:hint="eastAsia"/>
        </w:rPr>
        <w:lastRenderedPageBreak/>
        <w:t>用户</w:t>
      </w:r>
      <w:r>
        <w:t>管理模块</w:t>
      </w:r>
      <w:bookmarkEnd w:id="17"/>
    </w:p>
    <w:p w14:paraId="7DB54DBA" w14:textId="75ECE092" w:rsidR="009112F4" w:rsidRDefault="009112F4" w:rsidP="00F5058E">
      <w:pPr>
        <w:pStyle w:val="Heading2"/>
        <w:numPr>
          <w:ilvl w:val="1"/>
          <w:numId w:val="7"/>
        </w:numPr>
      </w:pPr>
      <w:bookmarkStart w:id="18" w:name="_Toc407373175"/>
      <w:r>
        <w:rPr>
          <w:rFonts w:hint="eastAsia"/>
        </w:rPr>
        <w:t>用户登录</w:t>
      </w:r>
      <w:bookmarkEnd w:id="18"/>
    </w:p>
    <w:p w14:paraId="72E83F87" w14:textId="11B8CAF9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FB26FE">
        <w:t>需求说明见</w:t>
      </w:r>
      <w:r w:rsidR="00FB26FE">
        <w:t>UC_000-</w:t>
      </w:r>
      <w:r w:rsidR="00FB26FE">
        <w:t>用户登录</w:t>
      </w:r>
    </w:p>
    <w:p w14:paraId="563EEBB8" w14:textId="7A6D371A" w:rsidR="009112F4" w:rsidRDefault="009112F4" w:rsidP="00F5058E">
      <w:pPr>
        <w:pStyle w:val="Heading3"/>
        <w:numPr>
          <w:ilvl w:val="2"/>
          <w:numId w:val="7"/>
        </w:numPr>
        <w:adjustRightInd w:val="0"/>
      </w:pPr>
      <w:bookmarkStart w:id="19" w:name="_Toc407373176"/>
      <w:r>
        <w:rPr>
          <w:rFonts w:hint="eastAsia"/>
        </w:rPr>
        <w:t>代码</w:t>
      </w:r>
      <w:r>
        <w:t>构成</w:t>
      </w:r>
      <w:bookmarkEnd w:id="19"/>
    </w:p>
    <w:p w14:paraId="56938FE0" w14:textId="7E6F858A" w:rsidR="009112F4" w:rsidRDefault="009112F4" w:rsidP="00F5058E">
      <w:pPr>
        <w:pStyle w:val="Heading3"/>
        <w:numPr>
          <w:ilvl w:val="2"/>
          <w:numId w:val="7"/>
        </w:numPr>
        <w:adjustRightInd w:val="0"/>
      </w:pPr>
      <w:bookmarkStart w:id="20" w:name="_Toc407373177"/>
      <w:r>
        <w:rPr>
          <w:rFonts w:hint="eastAsia"/>
        </w:rPr>
        <w:t>类</w:t>
      </w:r>
      <w:r>
        <w:t>说明</w:t>
      </w:r>
      <w:bookmarkEnd w:id="20"/>
    </w:p>
    <w:p w14:paraId="0D541D06" w14:textId="565BBF12" w:rsidR="00FB26FE" w:rsidRDefault="00FB26FE" w:rsidP="00F5058E">
      <w:pPr>
        <w:pStyle w:val="Heading3"/>
        <w:numPr>
          <w:ilvl w:val="2"/>
          <w:numId w:val="7"/>
        </w:numPr>
        <w:adjustRightInd w:val="0"/>
      </w:pPr>
      <w:bookmarkStart w:id="21" w:name="_Toc407373178"/>
      <w:r>
        <w:rPr>
          <w:rFonts w:hint="eastAsia"/>
        </w:rPr>
        <w:t>配置</w:t>
      </w:r>
      <w:r>
        <w:t>文件说明</w:t>
      </w:r>
      <w:bookmarkEnd w:id="21"/>
    </w:p>
    <w:p w14:paraId="7E7A5558" w14:textId="7349E1F9" w:rsidR="00FB26FE" w:rsidRPr="00FB26FE" w:rsidRDefault="00FB26FE" w:rsidP="00F5058E">
      <w:pPr>
        <w:pStyle w:val="Heading3"/>
        <w:numPr>
          <w:ilvl w:val="2"/>
          <w:numId w:val="7"/>
        </w:numPr>
        <w:adjustRightInd w:val="0"/>
      </w:pPr>
      <w:bookmarkStart w:id="22" w:name="_Toc407373179"/>
      <w:r>
        <w:rPr>
          <w:rFonts w:hint="eastAsia"/>
        </w:rPr>
        <w:t>数据库</w:t>
      </w:r>
      <w:r>
        <w:t>脚本说明</w:t>
      </w:r>
      <w:bookmarkEnd w:id="22"/>
    </w:p>
    <w:p w14:paraId="37993568" w14:textId="0BA29773" w:rsidR="00FB26FE" w:rsidRPr="00FB26FE" w:rsidRDefault="00FB26FE" w:rsidP="00F5058E">
      <w:pPr>
        <w:pStyle w:val="Heading3"/>
        <w:numPr>
          <w:ilvl w:val="2"/>
          <w:numId w:val="7"/>
        </w:numPr>
        <w:adjustRightInd w:val="0"/>
      </w:pPr>
      <w:bookmarkStart w:id="23" w:name="_Toc407373180"/>
      <w:r>
        <w:rPr>
          <w:rFonts w:hint="eastAsia"/>
        </w:rPr>
        <w:t>时序图</w:t>
      </w:r>
      <w:bookmarkEnd w:id="23"/>
    </w:p>
    <w:p w14:paraId="49184E8D" w14:textId="77777777" w:rsidR="009112F4" w:rsidRPr="009112F4" w:rsidRDefault="009112F4" w:rsidP="009112F4"/>
    <w:p w14:paraId="11425AA2" w14:textId="77777777" w:rsidR="005A5964" w:rsidRDefault="005A596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BA97200" w14:textId="2AAEDC33" w:rsidR="00B53E67" w:rsidRPr="00DE3E4B" w:rsidRDefault="00B53E67" w:rsidP="009112F4">
      <w:pPr>
        <w:pStyle w:val="Heading1"/>
      </w:pPr>
      <w:bookmarkStart w:id="24" w:name="_Toc407373181"/>
      <w:r>
        <w:rPr>
          <w:rFonts w:hint="eastAsia"/>
        </w:rPr>
        <w:lastRenderedPageBreak/>
        <w:t>模块</w:t>
      </w:r>
      <w:r>
        <w:t>设计</w:t>
      </w:r>
      <w:bookmarkEnd w:id="24"/>
    </w:p>
    <w:p w14:paraId="5E875A2B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099AFA51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1981AEF9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1F224D1E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25" w:name="_Toc404089748"/>
      <w:bookmarkStart w:id="26" w:name="_Toc404089800"/>
      <w:bookmarkStart w:id="27" w:name="_Toc404090600"/>
      <w:bookmarkStart w:id="28" w:name="_Toc404091202"/>
      <w:bookmarkStart w:id="29" w:name="_Toc404091528"/>
      <w:bookmarkStart w:id="30" w:name="_Toc404195871"/>
      <w:bookmarkStart w:id="31" w:name="_Toc404196251"/>
      <w:bookmarkStart w:id="32" w:name="_Toc404503301"/>
      <w:bookmarkStart w:id="33" w:name="_Toc404504756"/>
      <w:bookmarkStart w:id="34" w:name="_Toc404508365"/>
      <w:bookmarkStart w:id="35" w:name="_Toc404512198"/>
      <w:bookmarkStart w:id="36" w:name="_Toc404522044"/>
      <w:bookmarkStart w:id="37" w:name="_Toc405578736"/>
      <w:bookmarkStart w:id="38" w:name="_Toc405826259"/>
      <w:bookmarkStart w:id="39" w:name="_Toc405830803"/>
      <w:bookmarkStart w:id="40" w:name="_Toc407360344"/>
      <w:bookmarkStart w:id="41" w:name="_Toc407360401"/>
      <w:bookmarkStart w:id="42" w:name="_Toc407371552"/>
      <w:bookmarkStart w:id="43" w:name="_Toc407372869"/>
      <w:bookmarkStart w:id="44" w:name="_Toc407373182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14:paraId="01F53665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45" w:name="_Toc404089749"/>
      <w:bookmarkStart w:id="46" w:name="_Toc404089801"/>
      <w:bookmarkStart w:id="47" w:name="_Toc404090601"/>
      <w:bookmarkStart w:id="48" w:name="_Toc404091203"/>
      <w:bookmarkStart w:id="49" w:name="_Toc404091529"/>
      <w:bookmarkStart w:id="50" w:name="_Toc404195872"/>
      <w:bookmarkStart w:id="51" w:name="_Toc404196252"/>
      <w:bookmarkStart w:id="52" w:name="_Toc404503302"/>
      <w:bookmarkStart w:id="53" w:name="_Toc404504757"/>
      <w:bookmarkStart w:id="54" w:name="_Toc404508366"/>
      <w:bookmarkStart w:id="55" w:name="_Toc404512199"/>
      <w:bookmarkStart w:id="56" w:name="_Toc404522045"/>
      <w:bookmarkStart w:id="57" w:name="_Toc405578737"/>
      <w:bookmarkStart w:id="58" w:name="_Toc405826260"/>
      <w:bookmarkStart w:id="59" w:name="_Toc405830804"/>
      <w:bookmarkStart w:id="60" w:name="_Toc407360345"/>
      <w:bookmarkStart w:id="61" w:name="_Toc407360402"/>
      <w:bookmarkStart w:id="62" w:name="_Toc407371553"/>
      <w:bookmarkStart w:id="63" w:name="_Toc407372870"/>
      <w:bookmarkStart w:id="64" w:name="_Toc407373183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14:paraId="37346089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65" w:name="_Toc404089750"/>
      <w:bookmarkStart w:id="66" w:name="_Toc404089802"/>
      <w:bookmarkStart w:id="67" w:name="_Toc404090602"/>
      <w:bookmarkStart w:id="68" w:name="_Toc404091204"/>
      <w:bookmarkStart w:id="69" w:name="_Toc404091530"/>
      <w:bookmarkStart w:id="70" w:name="_Toc404195873"/>
      <w:bookmarkStart w:id="71" w:name="_Toc404196253"/>
      <w:bookmarkStart w:id="72" w:name="_Toc404503303"/>
      <w:bookmarkStart w:id="73" w:name="_Toc404504758"/>
      <w:bookmarkStart w:id="74" w:name="_Toc404508367"/>
      <w:bookmarkStart w:id="75" w:name="_Toc404512200"/>
      <w:bookmarkStart w:id="76" w:name="_Toc404522046"/>
      <w:bookmarkStart w:id="77" w:name="_Toc405578738"/>
      <w:bookmarkStart w:id="78" w:name="_Toc405826261"/>
      <w:bookmarkStart w:id="79" w:name="_Toc405830805"/>
      <w:bookmarkStart w:id="80" w:name="_Toc407360346"/>
      <w:bookmarkStart w:id="81" w:name="_Toc407360403"/>
      <w:bookmarkStart w:id="82" w:name="_Toc407371554"/>
      <w:bookmarkStart w:id="83" w:name="_Toc407372871"/>
      <w:bookmarkStart w:id="84" w:name="_Toc40737318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</w:p>
    <w:p w14:paraId="6F68492D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85" w:name="_Toc404091205"/>
      <w:bookmarkStart w:id="86" w:name="_Toc404091531"/>
      <w:bookmarkStart w:id="87" w:name="_Toc404195874"/>
      <w:bookmarkStart w:id="88" w:name="_Toc404196254"/>
      <w:bookmarkStart w:id="89" w:name="_Toc404503304"/>
      <w:bookmarkStart w:id="90" w:name="_Toc404504759"/>
      <w:bookmarkStart w:id="91" w:name="_Toc404508368"/>
      <w:bookmarkStart w:id="92" w:name="_Toc404512201"/>
      <w:bookmarkStart w:id="93" w:name="_Toc404522047"/>
      <w:bookmarkStart w:id="94" w:name="_Toc405578739"/>
      <w:bookmarkStart w:id="95" w:name="_Toc405826262"/>
      <w:bookmarkStart w:id="96" w:name="_Toc405830806"/>
      <w:bookmarkStart w:id="97" w:name="_Toc407360347"/>
      <w:bookmarkStart w:id="98" w:name="_Toc407360404"/>
      <w:bookmarkStart w:id="99" w:name="_Toc407371555"/>
      <w:bookmarkStart w:id="100" w:name="_Toc407372872"/>
      <w:bookmarkStart w:id="101" w:name="_Toc407373185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0ECC394A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02" w:name="_Toc404091206"/>
      <w:bookmarkStart w:id="103" w:name="_Toc404091532"/>
      <w:bookmarkStart w:id="104" w:name="_Toc404195875"/>
      <w:bookmarkStart w:id="105" w:name="_Toc404196255"/>
      <w:bookmarkStart w:id="106" w:name="_Toc404503305"/>
      <w:bookmarkStart w:id="107" w:name="_Toc404504760"/>
      <w:bookmarkStart w:id="108" w:name="_Toc404508369"/>
      <w:bookmarkStart w:id="109" w:name="_Toc404512202"/>
      <w:bookmarkStart w:id="110" w:name="_Toc404522048"/>
      <w:bookmarkStart w:id="111" w:name="_Toc405578740"/>
      <w:bookmarkStart w:id="112" w:name="_Toc405826263"/>
      <w:bookmarkStart w:id="113" w:name="_Toc405830807"/>
      <w:bookmarkStart w:id="114" w:name="_Toc407360348"/>
      <w:bookmarkStart w:id="115" w:name="_Toc407360405"/>
      <w:bookmarkStart w:id="116" w:name="_Toc407371556"/>
      <w:bookmarkStart w:id="117" w:name="_Toc407372873"/>
      <w:bookmarkStart w:id="118" w:name="_Toc407373186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</w:p>
    <w:p w14:paraId="4BBE7BC3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19" w:name="_Toc404091207"/>
      <w:bookmarkStart w:id="120" w:name="_Toc404091533"/>
      <w:bookmarkStart w:id="121" w:name="_Toc404195876"/>
      <w:bookmarkStart w:id="122" w:name="_Toc404196256"/>
      <w:bookmarkStart w:id="123" w:name="_Toc404503306"/>
      <w:bookmarkStart w:id="124" w:name="_Toc404504761"/>
      <w:bookmarkStart w:id="125" w:name="_Toc404508370"/>
      <w:bookmarkStart w:id="126" w:name="_Toc404512203"/>
      <w:bookmarkStart w:id="127" w:name="_Toc404522049"/>
      <w:bookmarkStart w:id="128" w:name="_Toc405578741"/>
      <w:bookmarkStart w:id="129" w:name="_Toc405826264"/>
      <w:bookmarkStart w:id="130" w:name="_Toc405830808"/>
      <w:bookmarkStart w:id="131" w:name="_Toc407360349"/>
      <w:bookmarkStart w:id="132" w:name="_Toc407360406"/>
      <w:bookmarkStart w:id="133" w:name="_Toc407371557"/>
      <w:bookmarkStart w:id="134" w:name="_Toc407372874"/>
      <w:bookmarkStart w:id="135" w:name="_Toc407373187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</w:p>
    <w:p w14:paraId="659EC44D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36" w:name="_Toc404196257"/>
      <w:bookmarkStart w:id="137" w:name="_Toc404503307"/>
      <w:bookmarkStart w:id="138" w:name="_Toc404504762"/>
      <w:bookmarkStart w:id="139" w:name="_Toc404508371"/>
      <w:bookmarkStart w:id="140" w:name="_Toc404512204"/>
      <w:bookmarkStart w:id="141" w:name="_Toc404522050"/>
      <w:bookmarkStart w:id="142" w:name="_Toc405578742"/>
      <w:bookmarkStart w:id="143" w:name="_Toc405826265"/>
      <w:bookmarkStart w:id="144" w:name="_Toc405830809"/>
      <w:bookmarkStart w:id="145" w:name="_Toc407360350"/>
      <w:bookmarkStart w:id="146" w:name="_Toc407360407"/>
      <w:bookmarkStart w:id="147" w:name="_Toc407371558"/>
      <w:bookmarkStart w:id="148" w:name="_Toc407372875"/>
      <w:bookmarkStart w:id="149" w:name="_Toc407373188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</w:p>
    <w:p w14:paraId="16DD9D5C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50" w:name="_Toc404196258"/>
      <w:bookmarkStart w:id="151" w:name="_Toc404503308"/>
      <w:bookmarkStart w:id="152" w:name="_Toc404504763"/>
      <w:bookmarkStart w:id="153" w:name="_Toc404508372"/>
      <w:bookmarkStart w:id="154" w:name="_Toc404512205"/>
      <w:bookmarkStart w:id="155" w:name="_Toc404522051"/>
      <w:bookmarkStart w:id="156" w:name="_Toc405578743"/>
      <w:bookmarkStart w:id="157" w:name="_Toc405826266"/>
      <w:bookmarkStart w:id="158" w:name="_Toc405830810"/>
      <w:bookmarkStart w:id="159" w:name="_Toc407360351"/>
      <w:bookmarkStart w:id="160" w:name="_Toc407360408"/>
      <w:bookmarkStart w:id="161" w:name="_Toc407371559"/>
      <w:bookmarkStart w:id="162" w:name="_Toc407372876"/>
      <w:bookmarkStart w:id="163" w:name="_Toc40737318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</w:p>
    <w:p w14:paraId="4EEA8EAA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64" w:name="_Toc404196259"/>
      <w:bookmarkStart w:id="165" w:name="_Toc404503309"/>
      <w:bookmarkStart w:id="166" w:name="_Toc404504764"/>
      <w:bookmarkStart w:id="167" w:name="_Toc404508373"/>
      <w:bookmarkStart w:id="168" w:name="_Toc404512206"/>
      <w:bookmarkStart w:id="169" w:name="_Toc404522052"/>
      <w:bookmarkStart w:id="170" w:name="_Toc405578744"/>
      <w:bookmarkStart w:id="171" w:name="_Toc405826267"/>
      <w:bookmarkStart w:id="172" w:name="_Toc405830811"/>
      <w:bookmarkStart w:id="173" w:name="_Toc407360352"/>
      <w:bookmarkStart w:id="174" w:name="_Toc407360409"/>
      <w:bookmarkStart w:id="175" w:name="_Toc407371560"/>
      <w:bookmarkStart w:id="176" w:name="_Toc407372877"/>
      <w:bookmarkStart w:id="177" w:name="_Toc407373190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</w:p>
    <w:p w14:paraId="176FEB19" w14:textId="77777777" w:rsidR="00B53E67" w:rsidRPr="009642B3" w:rsidRDefault="00B53E67" w:rsidP="00F5058E">
      <w:pPr>
        <w:pStyle w:val="Heading2"/>
        <w:numPr>
          <w:ilvl w:val="1"/>
          <w:numId w:val="7"/>
        </w:numPr>
      </w:pPr>
      <w:bookmarkStart w:id="178" w:name="_Toc407373191"/>
      <w:r w:rsidRPr="009642B3">
        <w:rPr>
          <w:rFonts w:hint="eastAsia"/>
        </w:rPr>
        <w:t>功能模板设计说明</w:t>
      </w:r>
      <w:bookmarkEnd w:id="178"/>
    </w:p>
    <w:p w14:paraId="3B9AE1AB" w14:textId="77777777" w:rsidR="00B53E67" w:rsidRPr="009642B3" w:rsidRDefault="00B53E67" w:rsidP="00F5058E">
      <w:pPr>
        <w:pStyle w:val="Heading2"/>
        <w:numPr>
          <w:ilvl w:val="1"/>
          <w:numId w:val="7"/>
        </w:numPr>
      </w:pPr>
      <w:bookmarkStart w:id="179" w:name="_Toc407373192"/>
      <w:r w:rsidRPr="00A22E25">
        <w:rPr>
          <w:rFonts w:hint="eastAsia"/>
        </w:rPr>
        <w:t>用户管理</w:t>
      </w:r>
      <w:bookmarkEnd w:id="179"/>
    </w:p>
    <w:p w14:paraId="3FD030D1" w14:textId="77777777" w:rsidR="00B53E67" w:rsidRPr="006E3408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80" w:name="_Toc407373193"/>
      <w:r w:rsidRPr="006E3408">
        <w:rPr>
          <w:rFonts w:hint="eastAsia"/>
        </w:rPr>
        <w:t>目标</w:t>
      </w:r>
      <w:bookmarkEnd w:id="180"/>
    </w:p>
    <w:p w14:paraId="30ED97A5" w14:textId="77777777" w:rsidR="00B53E67" w:rsidRPr="006E3408" w:rsidRDefault="00B53E67" w:rsidP="00B53E67">
      <w:r w:rsidRPr="006E3408">
        <w:rPr>
          <w:rFonts w:hint="eastAsia"/>
        </w:rPr>
        <w:t>管理员</w:t>
      </w:r>
      <w:r w:rsidRPr="006E3408">
        <w:t>通过用户管理模块，对用户进行增删改查操作。</w:t>
      </w:r>
    </w:p>
    <w:p w14:paraId="25DF66FD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81" w:name="_Toc407373194"/>
      <w:r>
        <w:rPr>
          <w:rFonts w:hint="eastAsia"/>
        </w:rPr>
        <w:t>用户</w:t>
      </w:r>
      <w:r>
        <w:t>需求</w:t>
      </w:r>
      <w:bookmarkEnd w:id="18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88"/>
      </w:tblGrid>
      <w:tr w:rsidR="00B53E67" w:rsidRPr="00606011" w14:paraId="79EE106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67ECDC8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14:paraId="49A92B47" w14:textId="77777777" w:rsidR="00B53E67" w:rsidRPr="00606011" w:rsidRDefault="00B53E67" w:rsidP="002D4C07">
            <w:pPr>
              <w:pStyle w:val="TableText"/>
            </w:pPr>
            <w:r w:rsidRPr="00606011">
              <w:t>UC_0</w:t>
            </w:r>
            <w:r>
              <w:t>06</w:t>
            </w:r>
          </w:p>
        </w:tc>
      </w:tr>
      <w:tr w:rsidR="00B53E67" w:rsidRPr="00606011" w14:paraId="5624299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CF8B99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14:paraId="2CF535F8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用户管理</w:t>
            </w:r>
          </w:p>
        </w:tc>
      </w:tr>
      <w:tr w:rsidR="00B53E67" w:rsidRPr="00606011" w14:paraId="2BEBF24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45C25B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14:paraId="1E1F2570" w14:textId="77777777" w:rsidR="00B53E67" w:rsidRPr="00606011" w:rsidRDefault="00B53E67" w:rsidP="002D4C07">
            <w:pPr>
              <w:pStyle w:val="TableText"/>
            </w:pPr>
            <w:r w:rsidRPr="00606011">
              <w:t>UR_0</w:t>
            </w:r>
            <w:r>
              <w:t>10</w:t>
            </w:r>
          </w:p>
        </w:tc>
      </w:tr>
      <w:tr w:rsidR="00B53E67" w:rsidRPr="00606011" w14:paraId="54F4FB3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5B9AD2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14:paraId="0F33E56B" w14:textId="77777777" w:rsidR="00B53E67" w:rsidRPr="00606011" w:rsidRDefault="00B53E67" w:rsidP="002D4C0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B53E67" w:rsidRPr="00606011" w14:paraId="06E45BD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5560914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60A72286" w14:textId="77777777" w:rsidR="00B53E67" w:rsidRPr="00606011" w:rsidRDefault="00B53E67" w:rsidP="002D4C07">
            <w:pPr>
              <w:pStyle w:val="TableText"/>
            </w:pPr>
            <w:r>
              <w:object w:dxaOrig="9840" w:dyaOrig="7500" w14:anchorId="3EC3DF9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3.7pt;height:309.3pt" o:ole="">
                  <v:imagedata r:id="rId11" o:title=""/>
                </v:shape>
                <o:OLEObject Type="Embed" ProgID="PBrush" ShapeID="_x0000_i1025" DrawAspect="Content" ObjectID="_1481115120" r:id="rId12"/>
              </w:object>
            </w:r>
          </w:p>
        </w:tc>
      </w:tr>
      <w:tr w:rsidR="00B53E67" w:rsidRPr="00606011" w14:paraId="25D2628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1A486A0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14:paraId="1FCD6618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7B661918">
                <v:shape id="_x0000_i1026" type="#_x0000_t75" style="width:303.05pt;height:182.2pt" o:ole="">
                  <v:imagedata r:id="rId13" o:title=""/>
                </v:shape>
                <o:OLEObject Type="Embed" ProgID="Visio.Drawing.15" ShapeID="_x0000_i1026" DrawAspect="Content" ObjectID="_1481115121" r:id="rId14"/>
              </w:object>
            </w:r>
          </w:p>
        </w:tc>
      </w:tr>
      <w:tr w:rsidR="00B53E67" w:rsidRPr="00606011" w14:paraId="2645534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31A1EFC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14:paraId="6C236E24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B53E67" w:rsidRPr="00606011" w14:paraId="675A853F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C9988B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14:paraId="391EA2DB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47A2E630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6B6ABFD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14:paraId="78F0C42D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4C6E42A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F659262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14:paraId="06AD965E" w14:textId="77777777" w:rsidR="00B53E67" w:rsidRPr="00A056A8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2B7CF45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D00DF5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65849CB7" w14:textId="77777777" w:rsidR="00B53E67" w:rsidRPr="003750FB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37907CAD" w14:textId="77777777" w:rsidTr="009112F4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14:paraId="73B6A1F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4070844E" w14:textId="77777777" w:rsidR="00B53E67" w:rsidRPr="00225E9A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27B3966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D0BD89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0A819165" w14:textId="77777777" w:rsidR="00B53E67" w:rsidRPr="00606011" w:rsidRDefault="00B53E67" w:rsidP="002D4C07">
            <w:pPr>
              <w:pStyle w:val="TableText"/>
            </w:pPr>
            <w:r>
              <w:t>UC_007,UC_008</w:t>
            </w:r>
          </w:p>
        </w:tc>
      </w:tr>
      <w:tr w:rsidR="00B53E67" w:rsidRPr="00606011" w14:paraId="4B35E78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F9E990F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2629689" w14:textId="77777777" w:rsidR="00B53E67" w:rsidRPr="00A056A8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4E60190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E00E7B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33C602A4" w14:textId="77777777" w:rsidR="00B53E67" w:rsidRPr="00717B5D" w:rsidRDefault="00B53E67" w:rsidP="002D4C07">
            <w:pPr>
              <w:pStyle w:val="TableText"/>
            </w:pPr>
            <w:r>
              <w:t>n/a</w:t>
            </w:r>
          </w:p>
        </w:tc>
      </w:tr>
    </w:tbl>
    <w:p w14:paraId="57AD1E5F" w14:textId="77777777" w:rsidR="00B53E67" w:rsidRPr="00C5581D" w:rsidRDefault="00B53E67" w:rsidP="00B53E6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53E67" w:rsidRPr="00606011" w14:paraId="7EEF033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77313E1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编号</w:t>
            </w:r>
          </w:p>
        </w:tc>
        <w:tc>
          <w:tcPr>
            <w:tcW w:w="6835" w:type="dxa"/>
          </w:tcPr>
          <w:p w14:paraId="04CE71C3" w14:textId="77777777" w:rsidR="00B53E67" w:rsidRPr="00E50DD9" w:rsidRDefault="00B53E67" w:rsidP="002D4C07">
            <w:pPr>
              <w:pStyle w:val="TableText"/>
            </w:pPr>
            <w:r w:rsidRPr="00E50DD9">
              <w:t>UC_007</w:t>
            </w:r>
          </w:p>
        </w:tc>
      </w:tr>
      <w:tr w:rsidR="00B53E67" w:rsidRPr="00606011" w14:paraId="00C17CB1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25AD907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描述</w:t>
            </w:r>
          </w:p>
        </w:tc>
        <w:tc>
          <w:tcPr>
            <w:tcW w:w="6835" w:type="dxa"/>
          </w:tcPr>
          <w:p w14:paraId="6244B430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户管理</w:t>
            </w:r>
            <w:r w:rsidRPr="00E50DD9">
              <w:rPr>
                <w:rFonts w:hint="eastAsia"/>
              </w:rPr>
              <w:t>-</w:t>
            </w:r>
            <w:r w:rsidRPr="00E50DD9">
              <w:rPr>
                <w:rFonts w:hint="eastAsia"/>
              </w:rPr>
              <w:t>创建</w:t>
            </w:r>
            <w:r w:rsidRPr="00E50DD9">
              <w:t>用户</w:t>
            </w:r>
          </w:p>
        </w:tc>
      </w:tr>
      <w:tr w:rsidR="00B53E67" w:rsidRPr="00606011" w14:paraId="52C4FFC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9D95151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来源</w:t>
            </w:r>
          </w:p>
        </w:tc>
        <w:tc>
          <w:tcPr>
            <w:tcW w:w="6835" w:type="dxa"/>
          </w:tcPr>
          <w:p w14:paraId="4111610D" w14:textId="77777777" w:rsidR="00B53E67" w:rsidRPr="00E50DD9" w:rsidRDefault="00B53E67" w:rsidP="002D4C07">
            <w:pPr>
              <w:pStyle w:val="TableText"/>
            </w:pPr>
            <w:r w:rsidRPr="00E50DD9">
              <w:t>UR_010</w:t>
            </w:r>
          </w:p>
        </w:tc>
      </w:tr>
      <w:tr w:rsidR="00B53E67" w:rsidRPr="00606011" w14:paraId="4DEB3DE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A958BE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用户</w:t>
            </w:r>
          </w:p>
        </w:tc>
        <w:tc>
          <w:tcPr>
            <w:tcW w:w="6835" w:type="dxa"/>
          </w:tcPr>
          <w:p w14:paraId="0624D425" w14:textId="77777777" w:rsidR="00B53E67" w:rsidRPr="00E50DD9" w:rsidRDefault="00B53E67" w:rsidP="002D4C07">
            <w:pPr>
              <w:pStyle w:val="TableText"/>
            </w:pPr>
            <w:r w:rsidRPr="00E50DD9">
              <w:t>USR_05 –</w:t>
            </w:r>
            <w:r w:rsidRPr="00E50DD9">
              <w:t>系统</w:t>
            </w:r>
            <w:r w:rsidRPr="00E50DD9">
              <w:rPr>
                <w:rFonts w:hint="eastAsia"/>
              </w:rPr>
              <w:t>管理员</w:t>
            </w:r>
          </w:p>
        </w:tc>
      </w:tr>
      <w:tr w:rsidR="00B53E67" w:rsidRPr="00606011" w14:paraId="76C5249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4B26BB5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5BDADFB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n/a</w:t>
            </w:r>
          </w:p>
        </w:tc>
      </w:tr>
      <w:tr w:rsidR="00B53E67" w:rsidRPr="00606011" w14:paraId="3FD436D9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41A1FD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图</w:t>
            </w:r>
          </w:p>
        </w:tc>
        <w:tc>
          <w:tcPr>
            <w:tcW w:w="6835" w:type="dxa"/>
          </w:tcPr>
          <w:p w14:paraId="7943F9D4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16DD9B1E">
                <v:shape id="_x0000_i1027" type="#_x0000_t75" style="width:303.05pt;height:182.2pt" o:ole="">
                  <v:imagedata r:id="rId15" o:title=""/>
                </v:shape>
                <o:OLEObject Type="Embed" ProgID="Visio.Drawing.15" ShapeID="_x0000_i1027" DrawAspect="Content" ObjectID="_1481115122" r:id="rId16"/>
              </w:object>
            </w:r>
          </w:p>
        </w:tc>
      </w:tr>
      <w:tr w:rsidR="00B53E67" w:rsidRPr="00606011" w14:paraId="4718D95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B48EDFC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触发</w:t>
            </w:r>
            <w:r w:rsidRPr="00E50DD9">
              <w:t>条件</w:t>
            </w:r>
          </w:p>
        </w:tc>
        <w:tc>
          <w:tcPr>
            <w:tcW w:w="6835" w:type="dxa"/>
          </w:tcPr>
          <w:p w14:paraId="47DEBD81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增加</w:t>
            </w:r>
            <w:r>
              <w:t>用户信息需求</w:t>
            </w:r>
          </w:p>
        </w:tc>
      </w:tr>
      <w:tr w:rsidR="00B53E67" w:rsidRPr="00606011" w14:paraId="2418F69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F572338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前置</w:t>
            </w:r>
            <w:r w:rsidRPr="00E50DD9">
              <w:t>条件</w:t>
            </w:r>
          </w:p>
        </w:tc>
        <w:tc>
          <w:tcPr>
            <w:tcW w:w="6835" w:type="dxa"/>
          </w:tcPr>
          <w:p w14:paraId="6CEEE6CB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3D5BB027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CB856EB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lastRenderedPageBreak/>
              <w:t>后置</w:t>
            </w:r>
            <w:r w:rsidRPr="00E50DD9">
              <w:t>条件</w:t>
            </w:r>
          </w:p>
        </w:tc>
        <w:tc>
          <w:tcPr>
            <w:tcW w:w="6835" w:type="dxa"/>
          </w:tcPr>
          <w:p w14:paraId="76EB5653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6AEC7547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181A7B5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14:paraId="660B6E9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用户</w:t>
            </w:r>
            <w:r>
              <w:rPr>
                <w:rFonts w:hint="eastAsia"/>
              </w:rPr>
              <w:t>管理</w:t>
            </w:r>
            <w:r>
              <w:t>菜单，</w:t>
            </w:r>
            <w:r>
              <w:rPr>
                <w:rFonts w:hint="eastAsia"/>
              </w:rPr>
              <w:t>进入</w:t>
            </w:r>
            <w:r>
              <w:t>用户管理页面</w:t>
            </w:r>
          </w:p>
          <w:p w14:paraId="5F9DAA2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用户信息列表</w:t>
            </w:r>
          </w:p>
          <w:p w14:paraId="3E94D08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增加新用户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用户</w:t>
            </w:r>
            <w:r>
              <w:t>信息</w:t>
            </w:r>
          </w:p>
          <w:p w14:paraId="6E101C9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增加创建</w:t>
            </w:r>
            <w:r>
              <w:t>新用户按钮</w:t>
            </w:r>
            <w:r>
              <w:rPr>
                <w:rFonts w:hint="eastAsia"/>
              </w:rPr>
              <w:t>提交</w:t>
            </w:r>
            <w:r>
              <w:t>新用户</w:t>
            </w:r>
            <w:r>
              <w:rPr>
                <w:rFonts w:hint="eastAsia"/>
              </w:rPr>
              <w:t>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701</w:t>
            </w:r>
          </w:p>
          <w:p w14:paraId="7B258F04" w14:textId="77777777" w:rsidR="00B53E67" w:rsidRPr="00784F16" w:rsidRDefault="00B53E67" w:rsidP="002D4C0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用户加入</w:t>
            </w:r>
            <w:r>
              <w:rPr>
                <w:rFonts w:hint="eastAsia"/>
              </w:rPr>
              <w:t>了</w:t>
            </w:r>
            <w:r>
              <w:t>用户列表</w:t>
            </w:r>
          </w:p>
        </w:tc>
      </w:tr>
      <w:tr w:rsidR="00B53E67" w:rsidRPr="00606011" w14:paraId="1E96FAD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C5C0322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40F0D6D7" w14:textId="77777777" w:rsidR="00B53E67" w:rsidRPr="003750FB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管理员</w:t>
            </w:r>
            <w:r>
              <w:t>没输入所有的</w:t>
            </w:r>
            <w:r>
              <w:rPr>
                <w:rFonts w:hint="eastAsia"/>
              </w:rPr>
              <w:t>用户</w:t>
            </w:r>
            <w:r w:rsidRPr="003750FB">
              <w:t>信息，系统提示</w:t>
            </w:r>
            <w:r>
              <w:t>Msg702</w:t>
            </w:r>
          </w:p>
          <w:p w14:paraId="726EC560" w14:textId="77777777" w:rsidR="00B53E67" w:rsidRPr="003750FB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</w:tc>
      </w:tr>
      <w:tr w:rsidR="00B53E67" w:rsidRPr="00606011" w14:paraId="1A1DA671" w14:textId="77777777" w:rsidTr="009112F4">
        <w:trPr>
          <w:trHeight w:val="620"/>
        </w:trPr>
        <w:tc>
          <w:tcPr>
            <w:tcW w:w="1795" w:type="dxa"/>
            <w:shd w:val="clear" w:color="auto" w:fill="BFBFBF" w:themeFill="background1" w:themeFillShade="BF"/>
          </w:tcPr>
          <w:p w14:paraId="21212960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103D0E9C" w14:textId="77777777" w:rsidR="00B53E67" w:rsidRPr="00B10DC7" w:rsidRDefault="00B53E67" w:rsidP="002D4C07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员工</w:t>
            </w:r>
            <w:r w:rsidRPr="00B10DC7">
              <w:rPr>
                <w:rFonts w:hint="eastAsia"/>
              </w:rPr>
              <w:t>号重复</w:t>
            </w:r>
            <w:r w:rsidRPr="00B10DC7">
              <w:t>，提示</w:t>
            </w:r>
            <w:r w:rsidRPr="00B10DC7">
              <w:t>Msg</w:t>
            </w:r>
            <w:r>
              <w:t>7</w:t>
            </w:r>
            <w:r w:rsidRPr="00B10DC7">
              <w:t>03</w:t>
            </w:r>
          </w:p>
          <w:p w14:paraId="11663C22" w14:textId="77777777" w:rsidR="00B53E67" w:rsidRPr="00CD693A" w:rsidRDefault="00B53E67" w:rsidP="002D4C07">
            <w:pPr>
              <w:pStyle w:val="TableText"/>
            </w:pPr>
            <w:r>
              <w:t xml:space="preserve"> </w:t>
            </w:r>
            <w:r>
              <w:rPr>
                <w:rFonts w:hint="eastAsia"/>
              </w:rPr>
              <w:t>手机号</w:t>
            </w:r>
            <w:r>
              <w:t>重复，提示</w:t>
            </w:r>
            <w:r>
              <w:t>Msg704</w:t>
            </w:r>
          </w:p>
        </w:tc>
      </w:tr>
      <w:tr w:rsidR="00B53E67" w:rsidRPr="00606011" w14:paraId="0E3BEA49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7E86F87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1AF6EF02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56057A11" w14:textId="77777777" w:rsidTr="009112F4">
        <w:trPr>
          <w:trHeight w:val="665"/>
        </w:trPr>
        <w:tc>
          <w:tcPr>
            <w:tcW w:w="1795" w:type="dxa"/>
            <w:shd w:val="clear" w:color="auto" w:fill="BFBFBF" w:themeFill="background1" w:themeFillShade="BF"/>
          </w:tcPr>
          <w:p w14:paraId="2B979BB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23E2B06" w14:textId="77777777" w:rsidR="00B53E67" w:rsidRPr="00DC2336" w:rsidRDefault="00B53E67" w:rsidP="002D4C0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>
              <w:rPr>
                <w:rFonts w:hint="eastAsia"/>
              </w:rPr>
              <w:t>用户</w:t>
            </w:r>
            <w:r w:rsidRPr="00225E9A">
              <w:rPr>
                <w:rFonts w:hint="eastAsia"/>
              </w:rPr>
              <w:t>拼音</w:t>
            </w:r>
            <w:r>
              <w:rPr>
                <w:rFonts w:hint="eastAsia"/>
              </w:rPr>
              <w:t>字母</w:t>
            </w:r>
            <w:r>
              <w:rPr>
                <w:rFonts w:hint="eastAsia"/>
              </w:rPr>
              <w:t>a-z</w:t>
            </w:r>
            <w:r w:rsidRPr="00225E9A">
              <w:t>显示</w:t>
            </w:r>
          </w:p>
        </w:tc>
      </w:tr>
      <w:tr w:rsidR="00B53E67" w:rsidRPr="00606011" w14:paraId="6A4017E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B28C5CE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56392B54" w14:textId="77777777" w:rsidR="00B53E67" w:rsidRPr="00717B5D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，忽略</w:t>
            </w:r>
            <w:r>
              <w:t>大小写</w:t>
            </w:r>
            <w:r>
              <w:rPr>
                <w:rFonts w:hint="eastAsia"/>
              </w:rPr>
              <w:t>，</w:t>
            </w:r>
            <w:r>
              <w:t>相同用户的加数字</w:t>
            </w:r>
            <w:r>
              <w:rPr>
                <w:rFonts w:hint="eastAsia"/>
              </w:rPr>
              <w:t>区分</w:t>
            </w:r>
            <w:r>
              <w:t>）</w:t>
            </w:r>
            <w:r>
              <w:rPr>
                <w:rFonts w:hint="eastAsia"/>
              </w:rPr>
              <w:t>，员工号（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位</w:t>
            </w:r>
            <w:r>
              <w:t>数字），</w:t>
            </w:r>
            <w:r>
              <w:rPr>
                <w:rFonts w:hint="eastAsia"/>
              </w:rPr>
              <w:t>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确认</w:t>
            </w:r>
            <w:r>
              <w:t>密码，用户状态</w:t>
            </w:r>
            <w:r>
              <w:rPr>
                <w:rFonts w:hint="eastAsia"/>
              </w:rPr>
              <w:t>（在职</w:t>
            </w:r>
            <w:r>
              <w:t>，离职）</w:t>
            </w:r>
          </w:p>
        </w:tc>
      </w:tr>
    </w:tbl>
    <w:p w14:paraId="37E198FD" w14:textId="77777777" w:rsidR="00B53E67" w:rsidRPr="00E50DD9" w:rsidRDefault="00B53E67" w:rsidP="00B53E67"/>
    <w:tbl>
      <w:tblPr>
        <w:tblStyle w:val="TableGrid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53E67" w:rsidRPr="00606011" w14:paraId="394E5D0F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4B6F1D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14:paraId="5969577E" w14:textId="77777777" w:rsidR="00B53E67" w:rsidRPr="00606011" w:rsidRDefault="00B53E67" w:rsidP="002D4C07">
            <w:pPr>
              <w:pStyle w:val="TableText"/>
            </w:pPr>
            <w:r w:rsidRPr="00606011">
              <w:t>UC_0</w:t>
            </w:r>
            <w:r>
              <w:t>08</w:t>
            </w:r>
          </w:p>
        </w:tc>
      </w:tr>
      <w:tr w:rsidR="00B53E67" w:rsidRPr="00606011" w14:paraId="0369861C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E54CB9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14:paraId="661309BD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更新用户</w:t>
            </w:r>
          </w:p>
        </w:tc>
      </w:tr>
      <w:tr w:rsidR="00B53E67" w:rsidRPr="00606011" w14:paraId="5F629AD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24A899C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14:paraId="008DEA4F" w14:textId="77777777" w:rsidR="00B53E67" w:rsidRPr="00606011" w:rsidRDefault="00B53E67" w:rsidP="002D4C07">
            <w:pPr>
              <w:pStyle w:val="TableText"/>
            </w:pPr>
            <w:r w:rsidRPr="00606011">
              <w:t>UR_0</w:t>
            </w:r>
            <w:r>
              <w:t>10</w:t>
            </w:r>
          </w:p>
        </w:tc>
      </w:tr>
      <w:tr w:rsidR="00B53E67" w:rsidRPr="00606011" w14:paraId="11F5C7D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4DBE9A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14:paraId="63A0269A" w14:textId="77777777" w:rsidR="00B53E67" w:rsidRPr="00606011" w:rsidRDefault="00B53E67" w:rsidP="002D4C0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B53E67" w:rsidRPr="00606011" w14:paraId="70585F2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D00AADF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3DA7FB1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B53E67" w:rsidRPr="00606011" w14:paraId="38DF87B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947EF3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14:paraId="27B07E07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4E9488DE">
                <v:shape id="_x0000_i1028" type="#_x0000_t75" style="width:303.05pt;height:182.2pt" o:ole="">
                  <v:imagedata r:id="rId17" o:title=""/>
                </v:shape>
                <o:OLEObject Type="Embed" ProgID="Visio.Drawing.15" ShapeID="_x0000_i1028" DrawAspect="Content" ObjectID="_1481115123" r:id="rId18"/>
              </w:object>
            </w:r>
          </w:p>
        </w:tc>
      </w:tr>
      <w:tr w:rsidR="00B53E67" w:rsidRPr="00606011" w14:paraId="1138F65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72675C8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14:paraId="0254FB4A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B53E67" w:rsidRPr="00606011" w14:paraId="0573EA96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150154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14:paraId="084CCD7D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396E6256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AFB3C7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14:paraId="234C192C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1896B45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ABF3D4E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14:paraId="759FBE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进入</w:t>
            </w:r>
            <w:r>
              <w:t>用户信息列表</w:t>
            </w:r>
          </w:p>
          <w:p w14:paraId="0C6722FA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需要更新的</w:t>
            </w:r>
            <w:r>
              <w:t>用</w:t>
            </w:r>
            <w:r>
              <w:rPr>
                <w:rFonts w:hint="eastAsia"/>
              </w:rPr>
              <w:t>户</w:t>
            </w:r>
            <w: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14:paraId="6BB5915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用户</w:t>
            </w:r>
            <w:r>
              <w:rPr>
                <w:rFonts w:hint="eastAsia"/>
              </w:rPr>
              <w:t>信息</w:t>
            </w:r>
            <w:r>
              <w:t>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>
              <w:t>更新</w:t>
            </w:r>
            <w:r>
              <w:rPr>
                <w:rFonts w:hint="eastAsia"/>
              </w:rPr>
              <w:t>需求</w:t>
            </w:r>
            <w:r>
              <w:t>的</w:t>
            </w:r>
            <w:r>
              <w:rPr>
                <w:rFonts w:hint="eastAsia"/>
              </w:rPr>
              <w:t>用户</w:t>
            </w:r>
            <w:r>
              <w:t>信息</w:t>
            </w:r>
          </w:p>
          <w:p w14:paraId="2F9552C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更新</w:t>
            </w:r>
            <w:r>
              <w:t>用户信息页面的完成按钮</w:t>
            </w:r>
            <w:r>
              <w:rPr>
                <w:rFonts w:hint="eastAsia"/>
              </w:rPr>
              <w:t>提交</w:t>
            </w:r>
            <w:r>
              <w:t>用户</w:t>
            </w:r>
            <w:r>
              <w:rPr>
                <w:rFonts w:hint="eastAsia"/>
              </w:rPr>
              <w:t>更新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801</w:t>
            </w:r>
          </w:p>
          <w:p w14:paraId="0E958186" w14:textId="77777777" w:rsidR="00B53E67" w:rsidRPr="00784F16" w:rsidRDefault="00B53E67" w:rsidP="002D4C0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>
              <w:rPr>
                <w:rFonts w:hint="eastAsia"/>
              </w:rPr>
              <w:t>更新</w:t>
            </w:r>
            <w:r>
              <w:t>的用户</w:t>
            </w:r>
            <w:r>
              <w:rPr>
                <w:rFonts w:hint="eastAsia"/>
              </w:rPr>
              <w:t>信息</w:t>
            </w:r>
          </w:p>
        </w:tc>
      </w:tr>
      <w:tr w:rsidR="00B53E67" w:rsidRPr="00606011" w14:paraId="14B49B8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89246F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4EB8B916" w14:textId="77777777" w:rsidR="00B53E67" w:rsidRPr="00CD693A" w:rsidRDefault="00B53E67" w:rsidP="002D4C07">
            <w:pPr>
              <w:pStyle w:val="TableText"/>
            </w:pPr>
            <w:r w:rsidRPr="00CD693A">
              <w:rPr>
                <w:rFonts w:hint="eastAsia"/>
              </w:rPr>
              <w:t>用户</w:t>
            </w:r>
            <w:r w:rsidRPr="00CD693A">
              <w:t>点击删除按钮</w:t>
            </w:r>
            <w:r w:rsidRPr="00CD693A">
              <w:rPr>
                <w:rFonts w:hint="eastAsia"/>
              </w:rPr>
              <w:t>，系统</w:t>
            </w:r>
            <w:r w:rsidRPr="00CD693A">
              <w:t>不显示</w:t>
            </w:r>
            <w:r w:rsidRPr="00CD693A">
              <w:rPr>
                <w:rFonts w:hint="eastAsia"/>
              </w:rPr>
              <w:t>该</w:t>
            </w:r>
            <w:r w:rsidRPr="00CD693A">
              <w:t>用户信息</w:t>
            </w:r>
          </w:p>
          <w:p w14:paraId="1FA14E8C" w14:textId="77777777" w:rsidR="00B53E67" w:rsidRPr="00CD693A" w:rsidRDefault="00B53E67" w:rsidP="002D4C0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1</w:t>
            </w:r>
          </w:p>
          <w:p w14:paraId="0A4F0444" w14:textId="77777777" w:rsidR="00B53E67" w:rsidRPr="002B56F8" w:rsidRDefault="00B53E67" w:rsidP="002D4C07">
            <w:pPr>
              <w:pStyle w:val="TableText"/>
            </w:pPr>
            <w:r>
              <w:rPr>
                <w:rFonts w:hint="eastAsia"/>
              </w:rPr>
              <w:t>4.</w:t>
            </w:r>
            <w:r>
              <w:t>1</w:t>
            </w:r>
            <w:r w:rsidRPr="002B56F8">
              <w:rPr>
                <w:rFonts w:hint="eastAsia"/>
              </w:rPr>
              <w:t>管理员删除了用户的</w:t>
            </w:r>
            <w:r w:rsidRPr="002B56F8">
              <w:t>信息某一个或者</w:t>
            </w:r>
            <w:r w:rsidRPr="002B56F8">
              <w:rPr>
                <w:rFonts w:hint="eastAsia"/>
              </w:rPr>
              <w:t>多个</w:t>
            </w:r>
            <w:r w:rsidRPr="002B56F8">
              <w:t>字段的值，系统提示</w:t>
            </w:r>
            <w:r w:rsidRPr="002B56F8">
              <w:t>Msg802</w:t>
            </w:r>
          </w:p>
          <w:p w14:paraId="1463490C" w14:textId="77777777" w:rsidR="00B53E67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  <w:p w14:paraId="3FF60882" w14:textId="77777777" w:rsidR="00B53E67" w:rsidRPr="002B56F8" w:rsidRDefault="00B53E67" w:rsidP="002D4C07">
            <w:pPr>
              <w:pStyle w:val="TableText"/>
            </w:pPr>
            <w:r w:rsidRPr="002B56F8">
              <w:rPr>
                <w:rFonts w:hint="eastAsia"/>
              </w:rPr>
              <w:t>管理员</w:t>
            </w:r>
            <w:r w:rsidRPr="002B56F8">
              <w:t>提交更新不成功，系统提示</w:t>
            </w:r>
            <w:r w:rsidRPr="002B56F8">
              <w:t>Msg803</w:t>
            </w:r>
          </w:p>
          <w:p w14:paraId="5CB13113" w14:textId="77777777" w:rsidR="00B53E67" w:rsidRPr="002B56F8" w:rsidRDefault="00B53E67" w:rsidP="002D4C0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B53E67" w:rsidRPr="00606011" w14:paraId="3AB2658A" w14:textId="77777777" w:rsidTr="009112F4">
        <w:trPr>
          <w:trHeight w:val="395"/>
        </w:trPr>
        <w:tc>
          <w:tcPr>
            <w:tcW w:w="1795" w:type="dxa"/>
            <w:shd w:val="clear" w:color="auto" w:fill="BFBFBF" w:themeFill="background1" w:themeFillShade="BF"/>
          </w:tcPr>
          <w:p w14:paraId="6FBFDDB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2EA9947E" w14:textId="77777777" w:rsidR="00B53E67" w:rsidRPr="00225E9A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7E065B1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8EE28B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139CB632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074FB8B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4E1E47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90671FC" w14:textId="77777777" w:rsidR="00B53E67" w:rsidRPr="0097111D" w:rsidRDefault="00B53E67" w:rsidP="002D4C0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Pr="00225E9A">
              <w:rPr>
                <w:rFonts w:hint="eastAsia"/>
              </w:rPr>
              <w:t>拼音</w:t>
            </w:r>
            <w:r w:rsidRPr="00225E9A">
              <w:t>显示</w:t>
            </w:r>
          </w:p>
        </w:tc>
      </w:tr>
      <w:tr w:rsidR="00B53E67" w:rsidRPr="00606011" w14:paraId="1DEE920C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86D711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39982C77" w14:textId="77777777" w:rsidR="00B53E67" w:rsidRPr="00717B5D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>
              <w:t>）</w:t>
            </w:r>
            <w:r>
              <w:rPr>
                <w:rFonts w:hint="eastAsia"/>
              </w:rPr>
              <w:t>，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用户角色</w:t>
            </w:r>
          </w:p>
        </w:tc>
      </w:tr>
    </w:tbl>
    <w:p w14:paraId="64658E67" w14:textId="77777777" w:rsidR="00B53E67" w:rsidRPr="00194005" w:rsidRDefault="00B53E67" w:rsidP="00B53E67"/>
    <w:p w14:paraId="27150087" w14:textId="77777777" w:rsidR="00B53E67" w:rsidRDefault="00B53E67" w:rsidP="00B53E67"/>
    <w:p w14:paraId="6BC1FF3A" w14:textId="77777777" w:rsidR="00B53E67" w:rsidRPr="006E3408" w:rsidRDefault="00B53E67" w:rsidP="00B53E67"/>
    <w:p w14:paraId="0C693927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82" w:name="_Toc407373195"/>
      <w:r>
        <w:rPr>
          <w:rFonts w:hint="eastAsia"/>
        </w:rPr>
        <w:t>类图</w:t>
      </w:r>
      <w:bookmarkEnd w:id="182"/>
    </w:p>
    <w:p w14:paraId="3BC241FE" w14:textId="77777777" w:rsidR="00B53E67" w:rsidRPr="00600B88" w:rsidRDefault="00B53E67" w:rsidP="00B53E67">
      <w:r>
        <w:rPr>
          <w:noProof/>
        </w:rPr>
        <w:drawing>
          <wp:inline distT="0" distB="0" distL="0" distR="0" wp14:anchorId="069330F5" wp14:editId="57C9E3FF">
            <wp:extent cx="4685714" cy="3038095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85714" cy="3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A894A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83" w:name="_Toc407373196"/>
      <w:r>
        <w:rPr>
          <w:rFonts w:hint="eastAsia"/>
        </w:rPr>
        <w:t>时序图</w:t>
      </w:r>
      <w:bookmarkEnd w:id="183"/>
    </w:p>
    <w:p w14:paraId="1DF8D4EE" w14:textId="77777777" w:rsidR="00636DD2" w:rsidRDefault="00636DD2" w:rsidP="00B53E67">
      <w:pPr>
        <w:rPr>
          <w:noProof/>
          <w:lang w:bidi="ml-IN"/>
        </w:rPr>
      </w:pPr>
    </w:p>
    <w:p w14:paraId="14703145" w14:textId="4FE8AF05" w:rsidR="00636DD2" w:rsidRDefault="00636DD2" w:rsidP="00B53E67">
      <w:pPr>
        <w:rPr>
          <w:noProof/>
          <w:lang w:bidi="ml-IN"/>
        </w:rPr>
      </w:pPr>
      <w:r>
        <w:rPr>
          <w:rFonts w:hint="eastAsia"/>
          <w:noProof/>
          <w:lang w:bidi="ml-IN"/>
        </w:rPr>
        <w:lastRenderedPageBreak/>
        <w:t>1</w:t>
      </w:r>
      <w:r>
        <w:rPr>
          <w:rFonts w:hint="eastAsia"/>
          <w:noProof/>
          <w:lang w:bidi="ml-IN"/>
        </w:rPr>
        <w:t>、查找</w:t>
      </w:r>
      <w:r>
        <w:rPr>
          <w:noProof/>
          <w:lang w:bidi="ml-IN"/>
        </w:rPr>
        <w:t>用户</w:t>
      </w:r>
    </w:p>
    <w:p w14:paraId="60219174" w14:textId="08B9B4FD" w:rsidR="00B53E67" w:rsidRDefault="00636DD2" w:rsidP="00B53E67">
      <w:r>
        <w:rPr>
          <w:noProof/>
        </w:rPr>
        <w:drawing>
          <wp:inline distT="0" distB="0" distL="0" distR="0" wp14:anchorId="57610A87" wp14:editId="40DDB4DC">
            <wp:extent cx="5323809" cy="3638095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323809" cy="3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093B83" w14:textId="77777777" w:rsidR="00B53E67" w:rsidRDefault="00B53E67" w:rsidP="00B53E67"/>
    <w:p w14:paraId="2C8F3C04" w14:textId="77777777" w:rsidR="00636DD2" w:rsidRDefault="00636DD2" w:rsidP="00B53E67"/>
    <w:p w14:paraId="62709472" w14:textId="4997EB00" w:rsidR="00636DD2" w:rsidRDefault="00636DD2" w:rsidP="00B53E67">
      <w:r>
        <w:rPr>
          <w:rFonts w:hint="eastAsia"/>
        </w:rPr>
        <w:t>2</w:t>
      </w:r>
      <w:r>
        <w:rPr>
          <w:rFonts w:hint="eastAsia"/>
        </w:rPr>
        <w:t>、新增</w:t>
      </w:r>
      <w:r>
        <w:t>用户</w:t>
      </w:r>
    </w:p>
    <w:p w14:paraId="641F3E88" w14:textId="1DAED7F3" w:rsidR="00636DD2" w:rsidRDefault="00636DD2" w:rsidP="00B53E67">
      <w:r>
        <w:rPr>
          <w:noProof/>
        </w:rPr>
        <w:drawing>
          <wp:inline distT="0" distB="0" distL="0" distR="0" wp14:anchorId="579F585F" wp14:editId="170E1F36">
            <wp:extent cx="5038095" cy="2590476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02746" w14:textId="77777777" w:rsidR="00636DD2" w:rsidRDefault="00636DD2" w:rsidP="00B53E67"/>
    <w:p w14:paraId="44F62446" w14:textId="380D7D97" w:rsidR="00636DD2" w:rsidRDefault="00636DD2" w:rsidP="00B53E67">
      <w:r>
        <w:rPr>
          <w:rFonts w:hint="eastAsia"/>
        </w:rPr>
        <w:t>3</w:t>
      </w:r>
      <w:r>
        <w:rPr>
          <w:rFonts w:hint="eastAsia"/>
        </w:rPr>
        <w:t>、</w:t>
      </w:r>
      <w:r>
        <w:t>修改用户</w:t>
      </w:r>
    </w:p>
    <w:p w14:paraId="7897D621" w14:textId="4205ABAF" w:rsidR="00636DD2" w:rsidRDefault="00636DD2" w:rsidP="00B53E67">
      <w:r>
        <w:rPr>
          <w:noProof/>
        </w:rPr>
        <w:lastRenderedPageBreak/>
        <w:drawing>
          <wp:inline distT="0" distB="0" distL="0" distR="0" wp14:anchorId="6E982B71" wp14:editId="5EC78A35">
            <wp:extent cx="5095238" cy="265714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95238" cy="2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508D5" w14:textId="77777777" w:rsidR="00636DD2" w:rsidRDefault="00636DD2" w:rsidP="00B53E67"/>
    <w:p w14:paraId="73FEACBE" w14:textId="4371E4D2" w:rsidR="00636DD2" w:rsidRDefault="00636DD2" w:rsidP="00B53E67">
      <w:r>
        <w:rPr>
          <w:rFonts w:hint="eastAsia"/>
        </w:rPr>
        <w:t>4</w:t>
      </w:r>
      <w:r>
        <w:rPr>
          <w:rFonts w:hint="eastAsia"/>
        </w:rPr>
        <w:t>、</w:t>
      </w:r>
      <w:r>
        <w:t>删除用户</w:t>
      </w:r>
    </w:p>
    <w:p w14:paraId="3F36E6AE" w14:textId="13FBD293" w:rsidR="00B53E67" w:rsidRDefault="00B53E67" w:rsidP="00B53E67">
      <w:r>
        <w:rPr>
          <w:noProof/>
        </w:rPr>
        <w:drawing>
          <wp:inline distT="0" distB="0" distL="0" distR="0" wp14:anchorId="4B12C92E" wp14:editId="2ABCCE0B">
            <wp:extent cx="5038095" cy="2600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75BC1" w14:textId="77777777" w:rsidR="00B53E67" w:rsidRPr="00B674CC" w:rsidRDefault="00B53E67" w:rsidP="00B53E67"/>
    <w:p w14:paraId="02D60A7A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84" w:name="_Toc407373197"/>
      <w:r>
        <w:rPr>
          <w:rFonts w:hint="eastAsia"/>
        </w:rPr>
        <w:t>组件</w:t>
      </w:r>
      <w:bookmarkEnd w:id="184"/>
    </w:p>
    <w:p w14:paraId="685C9D0B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Entity</w:t>
      </w:r>
      <w:r>
        <w:rPr>
          <w:rFonts w:hint="eastAsia"/>
        </w:rPr>
        <w:t>层实现对数据表及关联关系进行封装</w:t>
      </w:r>
      <w:r>
        <w:rPr>
          <w:rFonts w:hint="eastAsia"/>
        </w:rPr>
        <w:t xml:space="preserve"> ,</w:t>
      </w:r>
      <w:r>
        <w:rPr>
          <w:rFonts w:hint="eastAsia"/>
        </w:rPr>
        <w:t>命名就是数据库表的名字，遵循</w:t>
      </w:r>
      <w:r>
        <w:rPr>
          <w:rFonts w:hint="eastAsia"/>
        </w:rPr>
        <w:t>Java</w:t>
      </w:r>
      <w:r>
        <w:rPr>
          <w:rFonts w:hint="eastAsia"/>
        </w:rPr>
        <w:t>的编码规范；</w:t>
      </w:r>
    </w:p>
    <w:p w14:paraId="4401AE14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Dao</w:t>
      </w:r>
      <w:r>
        <w:rPr>
          <w:rFonts w:hint="eastAsia"/>
        </w:rPr>
        <w:t>接口层实现对数据访问层封装；</w:t>
      </w:r>
    </w:p>
    <w:p w14:paraId="0F800225" w14:textId="77777777" w:rsidR="00B53E67" w:rsidRDefault="00B53E67" w:rsidP="00F5058E">
      <w:pPr>
        <w:numPr>
          <w:ilvl w:val="0"/>
          <w:numId w:val="8"/>
        </w:numPr>
      </w:pPr>
      <w:proofErr w:type="spellStart"/>
      <w:r>
        <w:rPr>
          <w:rFonts w:hint="eastAsia"/>
        </w:rPr>
        <w:t>Sevice</w:t>
      </w:r>
      <w:proofErr w:type="spellEnd"/>
      <w:r>
        <w:rPr>
          <w:rFonts w:hint="eastAsia"/>
        </w:rPr>
        <w:t>接口层实现对业务逻辑封装；</w:t>
      </w:r>
      <w:r>
        <w:rPr>
          <w:rFonts w:hint="eastAsia"/>
        </w:rPr>
        <w:t xml:space="preserve"> </w:t>
      </w:r>
    </w:p>
    <w:p w14:paraId="3CDF06DB" w14:textId="77777777" w:rsidR="00B53E67" w:rsidRDefault="00B53E67" w:rsidP="00F5058E">
      <w:pPr>
        <w:numPr>
          <w:ilvl w:val="0"/>
          <w:numId w:val="8"/>
        </w:numPr>
      </w:pPr>
      <w:r>
        <w:t>Action</w:t>
      </w:r>
      <w:r>
        <w:rPr>
          <w:rFonts w:hint="eastAsia"/>
        </w:rPr>
        <w:t>层实现对业务事件的封装。</w:t>
      </w:r>
    </w:p>
    <w:p w14:paraId="5316C8FD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85" w:name="_Toc407373198"/>
      <w:r>
        <w:rPr>
          <w:rFonts w:hint="eastAsia"/>
        </w:rPr>
        <w:t>类</w:t>
      </w:r>
      <w:r>
        <w:t>说明</w:t>
      </w:r>
      <w:bookmarkEnd w:id="185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74408E2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2C296C0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4C22F5E7" w14:textId="77777777" w:rsidR="00B53E67" w:rsidRPr="00D875EA" w:rsidRDefault="00B53E67" w:rsidP="002D4C07">
            <w:pPr>
              <w:pStyle w:val="TableText"/>
            </w:pPr>
            <w:proofErr w:type="spellStart"/>
            <w:r w:rsidRPr="00D875EA">
              <w:t>com.innovaee.eorder.</w:t>
            </w:r>
            <w:r>
              <w:t>module.entity</w:t>
            </w:r>
            <w:proofErr w:type="spellEnd"/>
          </w:p>
        </w:tc>
      </w:tr>
      <w:tr w:rsidR="00B53E67" w14:paraId="48EEC175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B9B972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4B02E3EC" w14:textId="77777777" w:rsidR="00B53E67" w:rsidRPr="00D875EA" w:rsidRDefault="00B53E67" w:rsidP="002D4C07">
            <w:pPr>
              <w:pStyle w:val="TableText"/>
            </w:pPr>
            <w:r w:rsidRPr="00D875EA">
              <w:t>User</w:t>
            </w:r>
          </w:p>
        </w:tc>
      </w:tr>
      <w:tr w:rsidR="00B53E67" w14:paraId="41816F92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A806E7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7C1B61BC" w14:textId="369130B4" w:rsidR="00B53E67" w:rsidRPr="00D875EA" w:rsidRDefault="00B53E67" w:rsidP="002D4C07">
            <w:pPr>
              <w:pStyle w:val="TableText"/>
            </w:pPr>
            <w:proofErr w:type="spellStart"/>
            <w:r w:rsidRPr="00D875EA">
              <w:t>com.innovaee.eorder.</w:t>
            </w:r>
            <w:r>
              <w:t>module.entity</w:t>
            </w:r>
            <w:r w:rsidRPr="00D875EA">
              <w:t>.</w:t>
            </w:r>
            <w:r>
              <w:t>BaseEntity</w:t>
            </w:r>
            <w:proofErr w:type="spellEnd"/>
          </w:p>
        </w:tc>
      </w:tr>
      <w:tr w:rsidR="00B53E67" w14:paraId="37C5AB8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1DA1FAB3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lastRenderedPageBreak/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A1B6384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8FFCBEE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35521516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02016A8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783F224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9120BA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3456D3A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363CF1D3" w14:textId="77777777" w:rsidTr="009112F4">
        <w:tc>
          <w:tcPr>
            <w:tcW w:w="2245" w:type="dxa"/>
          </w:tcPr>
          <w:p w14:paraId="0B61A3BA" w14:textId="77777777" w:rsidR="00B53E67" w:rsidRPr="00A52F83" w:rsidRDefault="00B53E67" w:rsidP="002D4C07">
            <w:pPr>
              <w:pStyle w:val="TableText"/>
            </w:pPr>
            <w:proofErr w:type="spellStart"/>
            <w:r>
              <w:t>userId</w:t>
            </w:r>
            <w:proofErr w:type="spellEnd"/>
          </w:p>
        </w:tc>
        <w:tc>
          <w:tcPr>
            <w:tcW w:w="1710" w:type="dxa"/>
          </w:tcPr>
          <w:p w14:paraId="3BD2DDC1" w14:textId="77777777" w:rsidR="00B53E67" w:rsidRPr="00D875EA" w:rsidRDefault="00B53E67" w:rsidP="002D4C07">
            <w:pPr>
              <w:pStyle w:val="TableText"/>
            </w:pPr>
            <w:r w:rsidRPr="00A52F83">
              <w:t>Integer</w:t>
            </w:r>
          </w:p>
        </w:tc>
        <w:tc>
          <w:tcPr>
            <w:tcW w:w="4675" w:type="dxa"/>
            <w:gridSpan w:val="2"/>
          </w:tcPr>
          <w:p w14:paraId="23921504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B53E67" w14:paraId="49390F31" w14:textId="77777777" w:rsidTr="009112F4">
        <w:tc>
          <w:tcPr>
            <w:tcW w:w="2245" w:type="dxa"/>
          </w:tcPr>
          <w:p w14:paraId="5B160E68" w14:textId="77777777" w:rsidR="00B53E67" w:rsidRPr="00A52F83" w:rsidRDefault="00B53E67" w:rsidP="002D4C07">
            <w:pPr>
              <w:pStyle w:val="TableText"/>
            </w:pPr>
            <w:r w:rsidRPr="00A52F83">
              <w:t xml:space="preserve">username  </w:t>
            </w:r>
          </w:p>
        </w:tc>
        <w:tc>
          <w:tcPr>
            <w:tcW w:w="1710" w:type="dxa"/>
          </w:tcPr>
          <w:p w14:paraId="7833950D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6DEA1BCA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名</w:t>
            </w:r>
          </w:p>
        </w:tc>
      </w:tr>
      <w:tr w:rsidR="00B53E67" w14:paraId="730634CB" w14:textId="77777777" w:rsidTr="009112F4">
        <w:tc>
          <w:tcPr>
            <w:tcW w:w="2245" w:type="dxa"/>
          </w:tcPr>
          <w:p w14:paraId="2D08998D" w14:textId="77777777" w:rsidR="00B53E67" w:rsidRPr="00A52F83" w:rsidRDefault="00B53E67" w:rsidP="002D4C07">
            <w:pPr>
              <w:pStyle w:val="TableText"/>
            </w:pPr>
            <w:r>
              <w:t xml:space="preserve">password </w:t>
            </w:r>
            <w:r w:rsidRPr="00A52F83">
              <w:t xml:space="preserve"> </w:t>
            </w:r>
          </w:p>
        </w:tc>
        <w:tc>
          <w:tcPr>
            <w:tcW w:w="1710" w:type="dxa"/>
          </w:tcPr>
          <w:p w14:paraId="3DF78C64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5CD1ADD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密码</w:t>
            </w:r>
          </w:p>
        </w:tc>
      </w:tr>
      <w:tr w:rsidR="00B53E67" w14:paraId="55AABC21" w14:textId="77777777" w:rsidTr="009112F4">
        <w:tc>
          <w:tcPr>
            <w:tcW w:w="2245" w:type="dxa"/>
          </w:tcPr>
          <w:p w14:paraId="502431FA" w14:textId="77777777" w:rsidR="00B53E67" w:rsidRPr="00A52F83" w:rsidRDefault="00B53E67" w:rsidP="002D4C07">
            <w:pPr>
              <w:pStyle w:val="TableText"/>
            </w:pPr>
            <w:r w:rsidRPr="00A52F83">
              <w:t xml:space="preserve">cellphone </w:t>
            </w:r>
          </w:p>
        </w:tc>
        <w:tc>
          <w:tcPr>
            <w:tcW w:w="1710" w:type="dxa"/>
          </w:tcPr>
          <w:p w14:paraId="179E22C2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28A8254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</w:tr>
      <w:tr w:rsidR="00B53E67" w14:paraId="38AD4841" w14:textId="77777777" w:rsidTr="009112F4">
        <w:tc>
          <w:tcPr>
            <w:tcW w:w="2245" w:type="dxa"/>
          </w:tcPr>
          <w:p w14:paraId="120025B1" w14:textId="77777777" w:rsidR="00B53E67" w:rsidRPr="00A52F83" w:rsidRDefault="00B53E67" w:rsidP="002D4C07">
            <w:pPr>
              <w:pStyle w:val="TableText"/>
            </w:pPr>
            <w:proofErr w:type="spellStart"/>
            <w:r w:rsidRPr="00A52F83">
              <w:t>levelId</w:t>
            </w:r>
            <w:proofErr w:type="spellEnd"/>
          </w:p>
        </w:tc>
        <w:tc>
          <w:tcPr>
            <w:tcW w:w="1710" w:type="dxa"/>
          </w:tcPr>
          <w:p w14:paraId="2AB2B9C4" w14:textId="77777777" w:rsidR="00B53E67" w:rsidRPr="00D875EA" w:rsidRDefault="00B53E67" w:rsidP="002D4C07">
            <w:pPr>
              <w:pStyle w:val="TableText"/>
            </w:pPr>
            <w:r w:rsidRPr="00A52F83">
              <w:t>Integer</w:t>
            </w:r>
          </w:p>
        </w:tc>
        <w:tc>
          <w:tcPr>
            <w:tcW w:w="4675" w:type="dxa"/>
            <w:gridSpan w:val="2"/>
          </w:tcPr>
          <w:p w14:paraId="258D4C1A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等级</w:t>
            </w:r>
          </w:p>
        </w:tc>
      </w:tr>
      <w:tr w:rsidR="00B53E67" w14:paraId="77A084B8" w14:textId="77777777" w:rsidTr="009112F4">
        <w:tc>
          <w:tcPr>
            <w:tcW w:w="2245" w:type="dxa"/>
          </w:tcPr>
          <w:p w14:paraId="6AB9B20A" w14:textId="77777777" w:rsidR="00B53E67" w:rsidRPr="00A52F83" w:rsidRDefault="00B53E67" w:rsidP="002D4C07">
            <w:pPr>
              <w:pStyle w:val="TableText"/>
            </w:pPr>
            <w:proofErr w:type="spellStart"/>
            <w:r>
              <w:t>userStatus</w:t>
            </w:r>
            <w:proofErr w:type="spellEnd"/>
          </w:p>
        </w:tc>
        <w:tc>
          <w:tcPr>
            <w:tcW w:w="1710" w:type="dxa"/>
          </w:tcPr>
          <w:p w14:paraId="70F00DF6" w14:textId="77777777" w:rsidR="00B53E67" w:rsidRPr="00D875EA" w:rsidRDefault="00B53E67" w:rsidP="002D4C07">
            <w:pPr>
              <w:pStyle w:val="TableText"/>
            </w:pPr>
            <w:r w:rsidRPr="00A52F83">
              <w:t>Boolean</w:t>
            </w:r>
          </w:p>
        </w:tc>
        <w:tc>
          <w:tcPr>
            <w:tcW w:w="4675" w:type="dxa"/>
            <w:gridSpan w:val="2"/>
          </w:tcPr>
          <w:p w14:paraId="4454788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状态</w:t>
            </w:r>
          </w:p>
        </w:tc>
      </w:tr>
      <w:tr w:rsidR="00B53E67" w14:paraId="291A4735" w14:textId="77777777" w:rsidTr="009112F4">
        <w:tc>
          <w:tcPr>
            <w:tcW w:w="2245" w:type="dxa"/>
          </w:tcPr>
          <w:p w14:paraId="64107117" w14:textId="77777777" w:rsidR="00B53E67" w:rsidRPr="00A52F83" w:rsidRDefault="00B53E67" w:rsidP="002D4C07">
            <w:pPr>
              <w:pStyle w:val="TableText"/>
            </w:pPr>
            <w:proofErr w:type="spellStart"/>
            <w:r w:rsidRPr="00A52F83">
              <w:t>createAt</w:t>
            </w:r>
            <w:proofErr w:type="spellEnd"/>
            <w:r w:rsidRPr="00A52F83">
              <w:t xml:space="preserve"> </w:t>
            </w:r>
          </w:p>
        </w:tc>
        <w:tc>
          <w:tcPr>
            <w:tcW w:w="1710" w:type="dxa"/>
          </w:tcPr>
          <w:p w14:paraId="65CF6F12" w14:textId="77777777" w:rsidR="00B53E67" w:rsidRPr="00D875EA" w:rsidRDefault="00B53E67" w:rsidP="002D4C07">
            <w:pPr>
              <w:pStyle w:val="TableText"/>
            </w:pPr>
            <w:r w:rsidRPr="00A52F83">
              <w:t>Timestamp</w:t>
            </w:r>
          </w:p>
        </w:tc>
        <w:tc>
          <w:tcPr>
            <w:tcW w:w="4675" w:type="dxa"/>
            <w:gridSpan w:val="2"/>
          </w:tcPr>
          <w:p w14:paraId="61E4FF1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B53E67" w14:paraId="28336B1A" w14:textId="77777777" w:rsidTr="009112F4">
        <w:tc>
          <w:tcPr>
            <w:tcW w:w="2245" w:type="dxa"/>
          </w:tcPr>
          <w:p w14:paraId="702A84C8" w14:textId="77777777" w:rsidR="00B53E67" w:rsidRPr="00A52F83" w:rsidRDefault="00B53E67" w:rsidP="002D4C07">
            <w:pPr>
              <w:pStyle w:val="TableText"/>
            </w:pPr>
            <w:proofErr w:type="spellStart"/>
            <w:r w:rsidRPr="00A52F83">
              <w:t>updateAt</w:t>
            </w:r>
            <w:proofErr w:type="spellEnd"/>
            <w:r w:rsidRPr="00A52F83">
              <w:t xml:space="preserve"> </w:t>
            </w:r>
          </w:p>
        </w:tc>
        <w:tc>
          <w:tcPr>
            <w:tcW w:w="1710" w:type="dxa"/>
          </w:tcPr>
          <w:p w14:paraId="2A34E644" w14:textId="77777777" w:rsidR="00B53E67" w:rsidRPr="00D875EA" w:rsidRDefault="00B53E67" w:rsidP="002D4C07">
            <w:pPr>
              <w:pStyle w:val="TableText"/>
            </w:pPr>
            <w:r w:rsidRPr="00A52F83">
              <w:t>Timestamp</w:t>
            </w:r>
          </w:p>
        </w:tc>
        <w:tc>
          <w:tcPr>
            <w:tcW w:w="4675" w:type="dxa"/>
            <w:gridSpan w:val="2"/>
          </w:tcPr>
          <w:p w14:paraId="4A72910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时间</w:t>
            </w:r>
          </w:p>
        </w:tc>
      </w:tr>
      <w:tr w:rsidR="00B53E67" w14:paraId="46587A0A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57A093F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49DB380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B4EA44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3011F0C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7D10CE5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08CA098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0F24A303" w14:textId="77777777" w:rsidTr="009112F4">
        <w:tc>
          <w:tcPr>
            <w:tcW w:w="2245" w:type="dxa"/>
            <w:shd w:val="clear" w:color="auto" w:fill="FFFFFF" w:themeFill="background1"/>
          </w:tcPr>
          <w:p w14:paraId="7A027901" w14:textId="77777777" w:rsidR="00B53E67" w:rsidRDefault="00B53E67" w:rsidP="002D4C07">
            <w:pPr>
              <w:pStyle w:val="TableText"/>
            </w:pPr>
            <w:proofErr w:type="spellStart"/>
            <w:r w:rsidRPr="00DE4BEF">
              <w:t>getPK</w:t>
            </w:r>
            <w:proofErr w:type="spellEnd"/>
          </w:p>
        </w:tc>
        <w:tc>
          <w:tcPr>
            <w:tcW w:w="1710" w:type="dxa"/>
            <w:shd w:val="clear" w:color="auto" w:fill="FFFFFF" w:themeFill="background1"/>
          </w:tcPr>
          <w:p w14:paraId="4BE9083C" w14:textId="77777777" w:rsidR="00B53E67" w:rsidRPr="004B6C39" w:rsidRDefault="00B53E67" w:rsidP="002D4C07">
            <w:pPr>
              <w:pStyle w:val="TableText"/>
            </w:pPr>
            <w:r w:rsidRPr="00DE4BEF">
              <w:t>Serializable</w:t>
            </w:r>
          </w:p>
        </w:tc>
        <w:tc>
          <w:tcPr>
            <w:tcW w:w="1800" w:type="dxa"/>
            <w:shd w:val="clear" w:color="auto" w:fill="FFFFFF" w:themeFill="background1"/>
          </w:tcPr>
          <w:p w14:paraId="45EDBCCA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4C7066C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B53E67" w14:paraId="3CC087B3" w14:textId="77777777" w:rsidTr="009112F4">
        <w:tc>
          <w:tcPr>
            <w:tcW w:w="2245" w:type="dxa"/>
            <w:shd w:val="clear" w:color="auto" w:fill="FFFFFF" w:themeFill="background1"/>
          </w:tcPr>
          <w:p w14:paraId="0B8E6A15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71885FB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17CE2477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A59A94B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默认</w:t>
            </w:r>
            <w:r>
              <w:t>构造函数</w:t>
            </w:r>
          </w:p>
        </w:tc>
      </w:tr>
      <w:tr w:rsidR="00B53E67" w14:paraId="39905FBE" w14:textId="77777777" w:rsidTr="009112F4">
        <w:tc>
          <w:tcPr>
            <w:tcW w:w="2245" w:type="dxa"/>
            <w:shd w:val="clear" w:color="auto" w:fill="FFFFFF" w:themeFill="background1"/>
          </w:tcPr>
          <w:p w14:paraId="4122B59E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6B9E553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34376776" w14:textId="77777777" w:rsidR="00B53E67" w:rsidRPr="00D875EA" w:rsidRDefault="00B53E67" w:rsidP="002D4C07">
            <w:pPr>
              <w:pStyle w:val="TableText"/>
            </w:pPr>
            <w:r>
              <w:t xml:space="preserve">Integer </w:t>
            </w:r>
            <w:proofErr w:type="spellStart"/>
            <w:r>
              <w:rPr>
                <w:rFonts w:hint="eastAsia"/>
              </w:rPr>
              <w:t>user</w:t>
            </w:r>
            <w:r>
              <w:t>Id</w:t>
            </w:r>
            <w:proofErr w:type="spellEnd"/>
          </w:p>
        </w:tc>
        <w:tc>
          <w:tcPr>
            <w:tcW w:w="2875" w:type="dxa"/>
            <w:shd w:val="clear" w:color="auto" w:fill="FFFFFF" w:themeFill="background1"/>
          </w:tcPr>
          <w:p w14:paraId="4C88DCED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</w:t>
            </w:r>
            <w:r>
              <w:t>User</w:t>
            </w:r>
            <w:r w:rsidRPr="00D4543B">
              <w:rPr>
                <w:rFonts w:hint="eastAsia"/>
              </w:rPr>
              <w:t>，它具有指定的</w:t>
            </w:r>
            <w:proofErr w:type="spellStart"/>
            <w:r>
              <w:rPr>
                <w:rFonts w:hint="eastAsia"/>
              </w:rPr>
              <w:t>userId</w:t>
            </w:r>
            <w:proofErr w:type="spellEnd"/>
            <w:r>
              <w:rPr>
                <w:rFonts w:hint="eastAsia"/>
              </w:rPr>
              <w:t>。</w:t>
            </w:r>
          </w:p>
        </w:tc>
      </w:tr>
      <w:tr w:rsidR="00B53E67" w14:paraId="1B9AB5F8" w14:textId="77777777" w:rsidTr="009112F4">
        <w:tc>
          <w:tcPr>
            <w:tcW w:w="2245" w:type="dxa"/>
            <w:shd w:val="clear" w:color="auto" w:fill="FFFFFF" w:themeFill="background1"/>
          </w:tcPr>
          <w:p w14:paraId="72B5C839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42CF287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2051584C" w14:textId="77777777" w:rsidR="00B53E67" w:rsidRPr="00D875EA" w:rsidRDefault="00B53E67" w:rsidP="002D4C07">
            <w:pPr>
              <w:pStyle w:val="TableText"/>
            </w:pPr>
            <w:r>
              <w:t xml:space="preserve">String </w:t>
            </w:r>
            <w:r>
              <w:rPr>
                <w:rFonts w:hint="eastAsia"/>
              </w:rPr>
              <w:t>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6BB50C03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User</w:t>
            </w:r>
            <w:r w:rsidRPr="00D4543B">
              <w:rPr>
                <w:rFonts w:hint="eastAsia"/>
              </w:rPr>
              <w:t>，它具有指定的</w:t>
            </w:r>
            <w:r>
              <w:t>username</w:t>
            </w:r>
            <w:r>
              <w:rPr>
                <w:rFonts w:hint="eastAsia"/>
              </w:rPr>
              <w:t>。</w:t>
            </w:r>
          </w:p>
        </w:tc>
      </w:tr>
      <w:tr w:rsidR="00B53E67" w14:paraId="7B7F726D" w14:textId="77777777" w:rsidTr="009112F4">
        <w:tc>
          <w:tcPr>
            <w:tcW w:w="2245" w:type="dxa"/>
            <w:shd w:val="clear" w:color="auto" w:fill="FFFFFF" w:themeFill="background1"/>
          </w:tcPr>
          <w:p w14:paraId="1943ADB5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546BBE9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447B656C" w14:textId="77777777" w:rsidR="00B53E67" w:rsidRPr="00F66A23" w:rsidRDefault="00B53E67" w:rsidP="002D4C07">
            <w:pPr>
              <w:pStyle w:val="TableText"/>
            </w:pPr>
            <w:r w:rsidRPr="000662DF">
              <w:t xml:space="preserve">String username, String password, String cellphone, Integer </w:t>
            </w:r>
            <w:proofErr w:type="spellStart"/>
            <w:r w:rsidRPr="000662DF">
              <w:t>levelId</w:t>
            </w:r>
            <w:proofErr w:type="spellEnd"/>
            <w:r w:rsidRPr="000662DF">
              <w:t xml:space="preserve">, Boolean </w:t>
            </w:r>
            <w:proofErr w:type="spellStart"/>
            <w:r w:rsidRPr="000662DF">
              <w:t>userStatus</w:t>
            </w:r>
            <w:proofErr w:type="spellEnd"/>
            <w:r w:rsidRPr="000662DF">
              <w:t xml:space="preserve">, Timestamp </w:t>
            </w:r>
            <w:proofErr w:type="spellStart"/>
            <w:r w:rsidRPr="000662DF">
              <w:t>createAt</w:t>
            </w:r>
            <w:proofErr w:type="spellEnd"/>
          </w:p>
        </w:tc>
        <w:tc>
          <w:tcPr>
            <w:tcW w:w="2875" w:type="dxa"/>
            <w:shd w:val="clear" w:color="auto" w:fill="FFFFFF" w:themeFill="background1"/>
          </w:tcPr>
          <w:p w14:paraId="4CEEAD69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User</w:t>
            </w:r>
            <w:r w:rsidRPr="00D4543B">
              <w:rPr>
                <w:rFonts w:hint="eastAsia"/>
              </w:rPr>
              <w:t>，它具有指定的</w:t>
            </w:r>
            <w:r>
              <w:t>username</w:t>
            </w:r>
            <w:r>
              <w:rPr>
                <w:rFonts w:hint="eastAsia"/>
              </w:rPr>
              <w:t>，</w:t>
            </w:r>
            <w:r w:rsidRPr="000662DF">
              <w:t>password</w:t>
            </w:r>
            <w:r>
              <w:rPr>
                <w:rFonts w:hint="eastAsia"/>
              </w:rPr>
              <w:t>，</w:t>
            </w:r>
            <w:r w:rsidRPr="000662DF">
              <w:t>cellphone</w:t>
            </w:r>
            <w:r>
              <w:rPr>
                <w:rFonts w:hint="eastAsia"/>
              </w:rPr>
              <w:t>，</w:t>
            </w:r>
            <w:proofErr w:type="spellStart"/>
            <w:r w:rsidRPr="000662DF">
              <w:t>levelId</w:t>
            </w:r>
            <w:proofErr w:type="spellEnd"/>
            <w:r>
              <w:rPr>
                <w:rFonts w:hint="eastAsia"/>
              </w:rPr>
              <w:t>，</w:t>
            </w:r>
            <w:proofErr w:type="spellStart"/>
            <w:r w:rsidRPr="000662DF">
              <w:t>userStatus</w:t>
            </w:r>
            <w:proofErr w:type="spellEnd"/>
            <w:r>
              <w:rPr>
                <w:rFonts w:hint="eastAsia"/>
              </w:rPr>
              <w:t>，</w:t>
            </w:r>
            <w:proofErr w:type="spellStart"/>
            <w:r w:rsidRPr="000662DF">
              <w:t>createAt</w:t>
            </w:r>
            <w:proofErr w:type="spellEnd"/>
            <w:r>
              <w:rPr>
                <w:rFonts w:hint="eastAsia"/>
              </w:rPr>
              <w:t>。</w:t>
            </w:r>
          </w:p>
        </w:tc>
      </w:tr>
    </w:tbl>
    <w:p w14:paraId="6355C545" w14:textId="77777777" w:rsidR="00B53E67" w:rsidRDefault="00B53E6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676C018E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C7DC3B4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2FC9AFDA" w14:textId="77777777" w:rsidR="00B53E67" w:rsidRPr="00D875EA" w:rsidRDefault="00B53E67" w:rsidP="002D4C07">
            <w:pPr>
              <w:pStyle w:val="TableText"/>
            </w:pPr>
            <w:proofErr w:type="spellStart"/>
            <w:r w:rsidRPr="00D875EA">
              <w:t>com.innovaee.eorder.</w:t>
            </w:r>
            <w:r>
              <w:t>module.</w:t>
            </w:r>
            <w:r>
              <w:rPr>
                <w:rFonts w:hint="eastAsia"/>
              </w:rPr>
              <w:t>dao</w:t>
            </w:r>
            <w:proofErr w:type="spellEnd"/>
          </w:p>
        </w:tc>
      </w:tr>
      <w:tr w:rsidR="00B53E67" w14:paraId="2C0DBEF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58489B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8A4F9BE" w14:textId="77777777" w:rsidR="00B53E67" w:rsidRPr="00D875EA" w:rsidRDefault="00B53E67" w:rsidP="002D4C07">
            <w:pPr>
              <w:pStyle w:val="TableText"/>
            </w:pPr>
            <w:proofErr w:type="spellStart"/>
            <w:r w:rsidRPr="00D875EA">
              <w:t>User</w:t>
            </w:r>
            <w:r>
              <w:t>Dao</w:t>
            </w:r>
            <w:proofErr w:type="spellEnd"/>
          </w:p>
        </w:tc>
      </w:tr>
      <w:tr w:rsidR="00B53E67" w14:paraId="054482CB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26632A5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455C6968" w14:textId="77777777" w:rsidR="00B53E67" w:rsidRPr="00D875EA" w:rsidRDefault="00B53E67" w:rsidP="002D4C07">
            <w:pPr>
              <w:pStyle w:val="TableText"/>
            </w:pPr>
            <w:proofErr w:type="spellStart"/>
            <w:r w:rsidRPr="00D875EA">
              <w:t>com.innovaee.eorder.</w:t>
            </w:r>
            <w:r>
              <w:t>module.</w:t>
            </w:r>
            <w:r>
              <w:rPr>
                <w:rFonts w:hint="eastAsia"/>
              </w:rPr>
              <w:t>dao</w:t>
            </w:r>
            <w:r w:rsidRPr="00D875EA">
              <w:t>.</w:t>
            </w:r>
            <w:r>
              <w:t>BaseDao</w:t>
            </w:r>
            <w:proofErr w:type="spellEnd"/>
          </w:p>
        </w:tc>
      </w:tr>
      <w:tr w:rsidR="00B53E67" w14:paraId="66BACA72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05A483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12912EBD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EFE1C79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26F563B0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6396353D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5971703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705AABB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617BC08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1E1698D2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5CB81BF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32E1FC2D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3F176F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16D06C5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0EA979C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16B1825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6A70E515" w14:textId="77777777" w:rsidTr="009112F4">
        <w:tc>
          <w:tcPr>
            <w:tcW w:w="2245" w:type="dxa"/>
            <w:shd w:val="clear" w:color="auto" w:fill="FFFFFF" w:themeFill="background1"/>
          </w:tcPr>
          <w:p w14:paraId="22942982" w14:textId="77777777" w:rsidR="00B53E67" w:rsidRPr="004B6C39" w:rsidRDefault="00B53E67" w:rsidP="002D4C07">
            <w:pPr>
              <w:pStyle w:val="TableText"/>
            </w:pPr>
            <w:proofErr w:type="spellStart"/>
            <w:r w:rsidRPr="004B6C39">
              <w:t>getEntityClass</w:t>
            </w:r>
            <w:proofErr w:type="spellEnd"/>
            <w:r w:rsidRPr="004B6C39">
              <w:t>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9092DEE" w14:textId="77777777" w:rsidR="00B53E67" w:rsidRPr="00D875EA" w:rsidRDefault="00B53E67" w:rsidP="002D4C07">
            <w:pPr>
              <w:pStyle w:val="TableText"/>
            </w:pPr>
            <w:r w:rsidRPr="004B6C39">
              <w:t>Class</w:t>
            </w:r>
          </w:p>
        </w:tc>
        <w:tc>
          <w:tcPr>
            <w:tcW w:w="1800" w:type="dxa"/>
            <w:shd w:val="clear" w:color="auto" w:fill="FFFFFF" w:themeFill="background1"/>
          </w:tcPr>
          <w:p w14:paraId="6033C4CC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3D11AEEF" w14:textId="77777777" w:rsidR="00B53E67" w:rsidRPr="00D875EA" w:rsidRDefault="00B53E67" w:rsidP="002D4C07">
            <w:pPr>
              <w:pStyle w:val="TableText"/>
            </w:pPr>
          </w:p>
        </w:tc>
      </w:tr>
      <w:tr w:rsidR="00B53E67" w14:paraId="557D6D6C" w14:textId="77777777" w:rsidTr="009112F4">
        <w:tc>
          <w:tcPr>
            <w:tcW w:w="2245" w:type="dxa"/>
            <w:shd w:val="clear" w:color="auto" w:fill="FFFFFF" w:themeFill="background1"/>
          </w:tcPr>
          <w:p w14:paraId="081143CE" w14:textId="77777777" w:rsidR="00B53E67" w:rsidRPr="004B6C39" w:rsidRDefault="00B53E67" w:rsidP="002D4C07">
            <w:pPr>
              <w:pStyle w:val="TableText"/>
            </w:pPr>
            <w:proofErr w:type="spellStart"/>
            <w:r w:rsidRPr="004B6C39">
              <w:t>findUsersByUserName</w:t>
            </w:r>
            <w:proofErr w:type="spellEnd"/>
            <w:r w:rsidRPr="004B6C39">
              <w:t>()</w:t>
            </w:r>
          </w:p>
        </w:tc>
        <w:tc>
          <w:tcPr>
            <w:tcW w:w="1710" w:type="dxa"/>
            <w:shd w:val="clear" w:color="auto" w:fill="FFFFFF" w:themeFill="background1"/>
          </w:tcPr>
          <w:p w14:paraId="1962DBE7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009AEAE3" w14:textId="51D33A35" w:rsidR="00B53E67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</w:p>
          <w:p w14:paraId="5231C242" w14:textId="77777777" w:rsidR="00B53E67" w:rsidRPr="00D875EA" w:rsidRDefault="00B53E67" w:rsidP="002D4C07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59F635D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查找指定用</w:t>
            </w:r>
            <w:r w:rsidRPr="00D875EA">
              <w:lastRenderedPageBreak/>
              <w:t>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2CFC453" w14:textId="77777777" w:rsidTr="009112F4">
        <w:tc>
          <w:tcPr>
            <w:tcW w:w="2245" w:type="dxa"/>
            <w:shd w:val="clear" w:color="auto" w:fill="FFFFFF" w:themeFill="background1"/>
          </w:tcPr>
          <w:p w14:paraId="47DBB807" w14:textId="77777777" w:rsidR="00B53E67" w:rsidRPr="004B6C39" w:rsidRDefault="00B53E67" w:rsidP="002D4C07">
            <w:pPr>
              <w:pStyle w:val="TableText"/>
            </w:pPr>
            <w:proofErr w:type="spellStart"/>
            <w:r w:rsidRPr="004B6C39">
              <w:lastRenderedPageBreak/>
              <w:t>findAllUsers</w:t>
            </w:r>
            <w:proofErr w:type="spellEnd"/>
            <w:r w:rsidRPr="004B6C39">
              <w:t>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32FBEA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69B306C1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1417096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表。</w:t>
            </w:r>
          </w:p>
        </w:tc>
      </w:tr>
      <w:tr w:rsidR="00B53E67" w14:paraId="7E9DAC80" w14:textId="77777777" w:rsidTr="009112F4">
        <w:tc>
          <w:tcPr>
            <w:tcW w:w="2245" w:type="dxa"/>
            <w:shd w:val="clear" w:color="auto" w:fill="FFFFFF" w:themeFill="background1"/>
          </w:tcPr>
          <w:p w14:paraId="07AB882F" w14:textId="77777777" w:rsidR="00B53E67" w:rsidRPr="004B6C39" w:rsidRDefault="00B53E67" w:rsidP="002D4C07">
            <w:pPr>
              <w:pStyle w:val="TableText"/>
            </w:pPr>
            <w:proofErr w:type="spellStart"/>
            <w:r w:rsidRPr="004B6C39">
              <w:t>getUserByPassword</w:t>
            </w:r>
            <w:proofErr w:type="spellEnd"/>
            <w:r w:rsidRPr="004B6C39">
              <w:t>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5A94395B" w14:textId="77777777" w:rsidR="00B53E67" w:rsidRPr="00D875EA" w:rsidRDefault="00B53E67" w:rsidP="002D4C07">
            <w:pPr>
              <w:pStyle w:val="TableText"/>
            </w:pPr>
          </w:p>
        </w:tc>
        <w:tc>
          <w:tcPr>
            <w:tcW w:w="1800" w:type="dxa"/>
            <w:shd w:val="clear" w:color="auto" w:fill="FFFFFF" w:themeFill="background1"/>
          </w:tcPr>
          <w:p w14:paraId="03694070" w14:textId="2F6CDEF8" w:rsidR="00B53E67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  <w:r>
              <w:t>,</w:t>
            </w:r>
          </w:p>
          <w:p w14:paraId="77D9BD22" w14:textId="7EB29027" w:rsidR="00B53E67" w:rsidRPr="00F66A23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</w:t>
            </w:r>
            <w:r>
              <w:t>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7739C73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46F3DA0" w14:textId="77777777" w:rsidTr="009112F4">
        <w:tc>
          <w:tcPr>
            <w:tcW w:w="2245" w:type="dxa"/>
            <w:shd w:val="clear" w:color="auto" w:fill="FFFFFF" w:themeFill="background1"/>
          </w:tcPr>
          <w:p w14:paraId="01EFAB02" w14:textId="77777777" w:rsidR="00B53E67" w:rsidRPr="004B6C39" w:rsidRDefault="00B53E67" w:rsidP="002D4C07">
            <w:pPr>
              <w:pStyle w:val="TableText"/>
            </w:pPr>
            <w:proofErr w:type="spellStart"/>
            <w:r w:rsidRPr="004B6C39">
              <w:t>saveUser</w:t>
            </w:r>
            <w:proofErr w:type="spellEnd"/>
            <w:r w:rsidRPr="004B6C39">
              <w:t>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2800C9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570FFA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B0BF2D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写入数据库</w:t>
            </w:r>
          </w:p>
        </w:tc>
      </w:tr>
      <w:tr w:rsidR="00B53E67" w14:paraId="1FEA15B0" w14:textId="77777777" w:rsidTr="009112F4">
        <w:tc>
          <w:tcPr>
            <w:tcW w:w="2245" w:type="dxa"/>
            <w:shd w:val="clear" w:color="auto" w:fill="FFFFFF" w:themeFill="background1"/>
          </w:tcPr>
          <w:p w14:paraId="4A9C0D13" w14:textId="77777777" w:rsidR="00B53E67" w:rsidRPr="004B6C39" w:rsidRDefault="00B53E67" w:rsidP="002D4C07">
            <w:pPr>
              <w:pStyle w:val="TableText"/>
            </w:pPr>
            <w:proofErr w:type="spellStart"/>
            <w:r w:rsidRPr="004B6C39">
              <w:t>updateUser</w:t>
            </w:r>
            <w:proofErr w:type="spellEnd"/>
            <w:r w:rsidRPr="004B6C39">
              <w:t>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5FAE659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407C744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0186800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60568790" w14:textId="77777777" w:rsidTr="009112F4">
        <w:tc>
          <w:tcPr>
            <w:tcW w:w="2245" w:type="dxa"/>
            <w:shd w:val="clear" w:color="auto" w:fill="FFFFFF" w:themeFill="background1"/>
          </w:tcPr>
          <w:p w14:paraId="724EBA8E" w14:textId="77777777" w:rsidR="00B53E67" w:rsidRPr="004B6C39" w:rsidRDefault="00B53E67" w:rsidP="002D4C07">
            <w:pPr>
              <w:pStyle w:val="TableText"/>
            </w:pPr>
            <w:proofErr w:type="spellStart"/>
            <w:r w:rsidRPr="004B6C39">
              <w:t>removeUser</w:t>
            </w:r>
            <w:proofErr w:type="spellEnd"/>
            <w:r w:rsidRPr="004B6C39">
              <w:t>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5157D91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322F9D5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67B3307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</w:tbl>
    <w:p w14:paraId="0CA086E8" w14:textId="77777777" w:rsidR="00B53E67" w:rsidRPr="00D875EA" w:rsidRDefault="00B53E6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74B113B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564368B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708D382D" w14:textId="77777777" w:rsidR="00B53E67" w:rsidRPr="00D875EA" w:rsidRDefault="00B53E67" w:rsidP="009112F4">
            <w:pPr>
              <w:pStyle w:val="TableText"/>
            </w:pPr>
            <w:proofErr w:type="spellStart"/>
            <w:r w:rsidRPr="00D875EA">
              <w:t>com.innovaee.eorder.</w:t>
            </w:r>
            <w:r>
              <w:t>module.service</w:t>
            </w:r>
            <w:proofErr w:type="spellEnd"/>
          </w:p>
        </w:tc>
      </w:tr>
      <w:tr w:rsidR="00B53E67" w14:paraId="1A6D366A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84DB5E2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684782AE" w14:textId="77777777" w:rsidR="00B53E67" w:rsidRPr="00D875EA" w:rsidRDefault="00B53E67" w:rsidP="009112F4">
            <w:pPr>
              <w:pStyle w:val="TableText"/>
            </w:pPr>
            <w:proofErr w:type="spellStart"/>
            <w:r w:rsidRPr="00D875EA">
              <w:t>User</w:t>
            </w:r>
            <w:r>
              <w:t>Service</w:t>
            </w:r>
            <w:proofErr w:type="spellEnd"/>
          </w:p>
        </w:tc>
      </w:tr>
      <w:tr w:rsidR="00B53E67" w14:paraId="10A4609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ACD34E1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5D729AAA" w14:textId="77777777" w:rsidR="00B53E67" w:rsidRPr="00D875EA" w:rsidRDefault="00B53E67" w:rsidP="009112F4">
            <w:pPr>
              <w:pStyle w:val="TableText"/>
            </w:pPr>
            <w:proofErr w:type="spellStart"/>
            <w:r w:rsidRPr="00D875EA">
              <w:t>com.innovaee.eorder.</w:t>
            </w:r>
            <w:r>
              <w:t>module.service</w:t>
            </w:r>
            <w:r w:rsidRPr="00D875EA">
              <w:t>.</w:t>
            </w:r>
            <w:r>
              <w:t>BaseService</w:t>
            </w:r>
            <w:proofErr w:type="spellEnd"/>
          </w:p>
        </w:tc>
      </w:tr>
      <w:tr w:rsidR="00B53E67" w14:paraId="2C2DE89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D19A1B3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2B5D0FA5" w14:textId="77777777" w:rsidR="00B53E67" w:rsidRPr="00D875EA" w:rsidRDefault="00B53E67" w:rsidP="009112F4">
            <w:pPr>
              <w:pStyle w:val="TableText"/>
            </w:pPr>
            <w:r>
              <w:t>n/a</w:t>
            </w:r>
          </w:p>
        </w:tc>
      </w:tr>
      <w:tr w:rsidR="00B53E67" w14:paraId="5F58D5F7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78408C71" w14:textId="77777777" w:rsidR="00B53E67" w:rsidRPr="00D875EA" w:rsidRDefault="00B53E67" w:rsidP="009112F4">
            <w:pPr>
              <w:pStyle w:val="TableText"/>
            </w:pPr>
            <w:r w:rsidRPr="00D875EA">
              <w:t>成员变量</w:t>
            </w:r>
          </w:p>
        </w:tc>
      </w:tr>
      <w:tr w:rsidR="00B53E67" w14:paraId="0CB013AE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E155BF0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4750604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8749CCC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1BCAAD0E" w14:textId="77777777" w:rsidTr="009112F4">
        <w:tc>
          <w:tcPr>
            <w:tcW w:w="2245" w:type="dxa"/>
          </w:tcPr>
          <w:p w14:paraId="59EFBE52" w14:textId="77777777" w:rsidR="00B53E67" w:rsidRPr="00D875EA" w:rsidRDefault="00B53E67" w:rsidP="009112F4">
            <w:pPr>
              <w:pStyle w:val="TableText"/>
            </w:pPr>
            <w:proofErr w:type="spellStart"/>
            <w:r w:rsidRPr="00D875EA">
              <w:t>userDao</w:t>
            </w:r>
            <w:proofErr w:type="spellEnd"/>
          </w:p>
        </w:tc>
        <w:tc>
          <w:tcPr>
            <w:tcW w:w="1710" w:type="dxa"/>
          </w:tcPr>
          <w:p w14:paraId="5D652DE6" w14:textId="77777777" w:rsidR="00B53E67" w:rsidRPr="00D875EA" w:rsidRDefault="00B53E67" w:rsidP="009112F4">
            <w:pPr>
              <w:pStyle w:val="TableText"/>
            </w:pPr>
            <w:proofErr w:type="spellStart"/>
            <w:r w:rsidRPr="00D875EA">
              <w:t>UserDao</w:t>
            </w:r>
            <w:proofErr w:type="spellEnd"/>
          </w:p>
        </w:tc>
        <w:tc>
          <w:tcPr>
            <w:tcW w:w="4675" w:type="dxa"/>
            <w:gridSpan w:val="2"/>
          </w:tcPr>
          <w:p w14:paraId="0D9EAFCB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用户</w:t>
            </w:r>
            <w:r>
              <w:rPr>
                <w:rFonts w:hint="eastAsia"/>
              </w:rPr>
              <w:t>数据</w:t>
            </w:r>
            <w:r>
              <w:t>访问对象</w:t>
            </w:r>
            <w:r w:rsidRPr="00D875EA">
              <w:t>类，用于</w:t>
            </w:r>
            <w:r>
              <w:rPr>
                <w:rFonts w:hint="eastAsia"/>
              </w:rPr>
              <w:t>对</w:t>
            </w:r>
            <w:r w:rsidRPr="00D875EA">
              <w:t>用户</w:t>
            </w:r>
            <w:r>
              <w:t>数据</w:t>
            </w:r>
            <w:r>
              <w:rPr>
                <w:rFonts w:hint="eastAsia"/>
              </w:rPr>
              <w:t>操作</w:t>
            </w:r>
          </w:p>
        </w:tc>
      </w:tr>
      <w:tr w:rsidR="00B53E67" w14:paraId="2A1B062C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95DAF4D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30D6C764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9C8A0B8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50CAB1C6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0B12C73C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6A71F527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59983C68" w14:textId="77777777" w:rsidTr="009112F4">
        <w:tc>
          <w:tcPr>
            <w:tcW w:w="2245" w:type="dxa"/>
            <w:shd w:val="clear" w:color="auto" w:fill="FFFFFF" w:themeFill="background1"/>
          </w:tcPr>
          <w:p w14:paraId="3AAC0239" w14:textId="77777777" w:rsidR="00B53E67" w:rsidRPr="008A5FCE" w:rsidRDefault="00B53E67" w:rsidP="009112F4">
            <w:pPr>
              <w:pStyle w:val="TableText"/>
            </w:pPr>
            <w:proofErr w:type="spellStart"/>
            <w:r w:rsidRPr="008A5FCE">
              <w:t>loadUser</w:t>
            </w:r>
            <w:proofErr w:type="spellEnd"/>
          </w:p>
        </w:tc>
        <w:tc>
          <w:tcPr>
            <w:tcW w:w="1710" w:type="dxa"/>
            <w:shd w:val="clear" w:color="auto" w:fill="FFFFFF" w:themeFill="background1"/>
          </w:tcPr>
          <w:p w14:paraId="73DE15B4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29F381CB" w14:textId="77777777" w:rsidR="00B53E67" w:rsidRPr="00D875EA" w:rsidRDefault="00B53E67" w:rsidP="009112F4">
            <w:pPr>
              <w:pStyle w:val="TableText"/>
            </w:pPr>
            <w:r w:rsidRPr="00773533">
              <w:t xml:space="preserve">Integer </w:t>
            </w:r>
            <w:proofErr w:type="spellStart"/>
            <w:r w:rsidRPr="00773533">
              <w:t>userId</w:t>
            </w:r>
            <w:proofErr w:type="spellEnd"/>
          </w:p>
        </w:tc>
        <w:tc>
          <w:tcPr>
            <w:tcW w:w="2875" w:type="dxa"/>
            <w:shd w:val="clear" w:color="auto" w:fill="FFFFFF" w:themeFill="background1"/>
          </w:tcPr>
          <w:p w14:paraId="7DC715B2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</w:t>
            </w:r>
            <w:r>
              <w:rPr>
                <w:rFonts w:hint="eastAsia"/>
              </w:rPr>
              <w:t>I</w:t>
            </w:r>
            <w:r>
              <w:t>D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1B9DDD11" w14:textId="77777777" w:rsidTr="009112F4">
        <w:tc>
          <w:tcPr>
            <w:tcW w:w="2245" w:type="dxa"/>
            <w:shd w:val="clear" w:color="auto" w:fill="FFFFFF" w:themeFill="background1"/>
          </w:tcPr>
          <w:p w14:paraId="40524D9A" w14:textId="77777777" w:rsidR="00B53E67" w:rsidRPr="008A5FCE" w:rsidRDefault="00B53E67" w:rsidP="009112F4">
            <w:pPr>
              <w:pStyle w:val="TableText"/>
            </w:pPr>
            <w:proofErr w:type="spellStart"/>
            <w:r w:rsidRPr="008A5FCE">
              <w:t>findAllUsers</w:t>
            </w:r>
            <w:proofErr w:type="spellEnd"/>
            <w:r w:rsidRPr="008A5FCE">
              <w:t>()</w:t>
            </w:r>
          </w:p>
        </w:tc>
        <w:tc>
          <w:tcPr>
            <w:tcW w:w="1710" w:type="dxa"/>
            <w:shd w:val="clear" w:color="auto" w:fill="FFFFFF" w:themeFill="background1"/>
          </w:tcPr>
          <w:p w14:paraId="3077F566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50E057A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05F4CE6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表。</w:t>
            </w:r>
          </w:p>
        </w:tc>
      </w:tr>
      <w:tr w:rsidR="00B53E67" w14:paraId="1C811D87" w14:textId="77777777" w:rsidTr="009112F4">
        <w:tc>
          <w:tcPr>
            <w:tcW w:w="2245" w:type="dxa"/>
            <w:shd w:val="clear" w:color="auto" w:fill="FFFFFF" w:themeFill="background1"/>
          </w:tcPr>
          <w:p w14:paraId="1236A4C1" w14:textId="77777777" w:rsidR="00B53E67" w:rsidRPr="008A5FCE" w:rsidRDefault="00B53E67" w:rsidP="009112F4">
            <w:pPr>
              <w:pStyle w:val="TableText"/>
            </w:pPr>
            <w:proofErr w:type="spellStart"/>
            <w:r w:rsidRPr="008A5FCE">
              <w:t>getUserByPassword</w:t>
            </w:r>
            <w:proofErr w:type="spellEnd"/>
            <w:r w:rsidRPr="008A5FCE">
              <w:t>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555B2FD7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26473FFF" w14:textId="39E43F42" w:rsidR="00B53E67" w:rsidRDefault="00B53E67" w:rsidP="009112F4">
            <w:pPr>
              <w:pStyle w:val="TableText"/>
            </w:pPr>
            <w:r w:rsidRPr="004B6C39">
              <w:t>String</w:t>
            </w:r>
            <w:r w:rsidR="00CB419C">
              <w:t xml:space="preserve"> </w:t>
            </w:r>
            <w:r>
              <w:rPr>
                <w:rFonts w:hint="eastAsia"/>
              </w:rPr>
              <w:t>username</w:t>
            </w:r>
            <w:r>
              <w:t>,</w:t>
            </w:r>
          </w:p>
          <w:p w14:paraId="166EDAE7" w14:textId="045BA0D2" w:rsidR="00B53E67" w:rsidRPr="00F66A23" w:rsidRDefault="00B53E67" w:rsidP="009112F4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</w:t>
            </w:r>
            <w:r>
              <w:t>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35D08B69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BA46676" w14:textId="77777777" w:rsidTr="009112F4">
        <w:tc>
          <w:tcPr>
            <w:tcW w:w="2245" w:type="dxa"/>
            <w:shd w:val="clear" w:color="auto" w:fill="FFFFFF" w:themeFill="background1"/>
          </w:tcPr>
          <w:p w14:paraId="20568A7A" w14:textId="77777777" w:rsidR="00B53E67" w:rsidRPr="008A5FCE" w:rsidRDefault="00B53E67" w:rsidP="009112F4">
            <w:pPr>
              <w:pStyle w:val="TableText"/>
            </w:pPr>
            <w:proofErr w:type="spellStart"/>
            <w:r w:rsidRPr="008A5FCE">
              <w:t>findUsersByUserName</w:t>
            </w:r>
            <w:proofErr w:type="spellEnd"/>
            <w:r w:rsidRPr="008A5FCE">
              <w:t>(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330B3A4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50C73BA3" w14:textId="4A354399" w:rsidR="00B53E67" w:rsidRDefault="00B53E67" w:rsidP="009112F4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</w:p>
          <w:p w14:paraId="0647BC80" w14:textId="77777777" w:rsidR="00B53E67" w:rsidRPr="00D875EA" w:rsidRDefault="00B53E67" w:rsidP="009112F4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09173DA4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lastRenderedPageBreak/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7B448603" w14:textId="77777777" w:rsidTr="009112F4">
        <w:tc>
          <w:tcPr>
            <w:tcW w:w="2245" w:type="dxa"/>
            <w:shd w:val="clear" w:color="auto" w:fill="FFFFFF" w:themeFill="background1"/>
          </w:tcPr>
          <w:p w14:paraId="4CFBAB50" w14:textId="77777777" w:rsidR="00B53E67" w:rsidRPr="008A5FCE" w:rsidRDefault="00B53E67" w:rsidP="009112F4">
            <w:pPr>
              <w:pStyle w:val="TableText"/>
            </w:pPr>
            <w:proofErr w:type="spellStart"/>
            <w:r w:rsidRPr="008A5FCE">
              <w:lastRenderedPageBreak/>
              <w:t>saveUser</w:t>
            </w:r>
            <w:proofErr w:type="spellEnd"/>
            <w:r w:rsidRPr="008A5FCE">
              <w:t>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DE7EBDC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755041EB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22FDBCE6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新增到</w:t>
            </w:r>
            <w:r>
              <w:t>数据库中</w:t>
            </w:r>
          </w:p>
        </w:tc>
      </w:tr>
      <w:tr w:rsidR="00B53E67" w14:paraId="4914ED1B" w14:textId="77777777" w:rsidTr="009112F4">
        <w:tc>
          <w:tcPr>
            <w:tcW w:w="2245" w:type="dxa"/>
            <w:shd w:val="clear" w:color="auto" w:fill="FFFFFF" w:themeFill="background1"/>
          </w:tcPr>
          <w:p w14:paraId="0ED625B7" w14:textId="77777777" w:rsidR="00B53E67" w:rsidRPr="008A5FCE" w:rsidRDefault="00B53E67" w:rsidP="009112F4">
            <w:pPr>
              <w:pStyle w:val="TableText"/>
            </w:pPr>
            <w:proofErr w:type="spellStart"/>
            <w:r w:rsidRPr="008A5FCE">
              <w:t>updateUser</w:t>
            </w:r>
            <w:proofErr w:type="spellEnd"/>
            <w:r w:rsidRPr="008A5FCE">
              <w:t>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4871A47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4ABE370D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7E52C9CE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1E4C09F2" w14:textId="77777777" w:rsidTr="009112F4">
        <w:tc>
          <w:tcPr>
            <w:tcW w:w="2245" w:type="dxa"/>
            <w:shd w:val="clear" w:color="auto" w:fill="FFFFFF" w:themeFill="background1"/>
          </w:tcPr>
          <w:p w14:paraId="42D8F5A8" w14:textId="77777777" w:rsidR="00B53E67" w:rsidRPr="008A5FCE" w:rsidRDefault="00B53E67" w:rsidP="009112F4">
            <w:pPr>
              <w:pStyle w:val="TableText"/>
            </w:pPr>
            <w:proofErr w:type="spellStart"/>
            <w:r w:rsidRPr="008A5FCE">
              <w:t>removeUser</w:t>
            </w:r>
            <w:proofErr w:type="spellEnd"/>
            <w:r w:rsidRPr="008A5FCE">
              <w:t>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1855078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110D685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4A684C83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  <w:tr w:rsidR="00B53E67" w14:paraId="3DDF62AF" w14:textId="77777777" w:rsidTr="009112F4">
        <w:tc>
          <w:tcPr>
            <w:tcW w:w="2245" w:type="dxa"/>
            <w:shd w:val="clear" w:color="auto" w:fill="FFFFFF" w:themeFill="background1"/>
          </w:tcPr>
          <w:p w14:paraId="66263FE9" w14:textId="77777777" w:rsidR="00B53E67" w:rsidRPr="008A5FCE" w:rsidRDefault="00B53E67" w:rsidP="009112F4">
            <w:pPr>
              <w:pStyle w:val="TableText"/>
            </w:pPr>
            <w:proofErr w:type="spellStart"/>
            <w:r w:rsidRPr="008A5FCE">
              <w:t>removeUser</w:t>
            </w:r>
            <w:proofErr w:type="spellEnd"/>
            <w:r w:rsidRPr="008A5FCE">
              <w:t>(Integ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46EB3EB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05F93C41" w14:textId="77777777" w:rsidR="00B53E67" w:rsidRPr="00D875EA" w:rsidRDefault="00B53E67" w:rsidP="009112F4">
            <w:pPr>
              <w:pStyle w:val="TableText"/>
            </w:pPr>
            <w:r w:rsidRPr="00B82EED">
              <w:t xml:space="preserve">Integer </w:t>
            </w:r>
            <w:proofErr w:type="spellStart"/>
            <w:r w:rsidRPr="00B82EED">
              <w:t>userId</w:t>
            </w:r>
            <w:proofErr w:type="spellEnd"/>
          </w:p>
        </w:tc>
        <w:tc>
          <w:tcPr>
            <w:tcW w:w="2875" w:type="dxa"/>
            <w:shd w:val="clear" w:color="auto" w:fill="FFFFFF" w:themeFill="background1"/>
          </w:tcPr>
          <w:p w14:paraId="4589431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根据</w:t>
            </w:r>
            <w:proofErr w:type="spellStart"/>
            <w:r>
              <w:rPr>
                <w:rFonts w:hint="eastAsia"/>
              </w:rPr>
              <w:t>userId</w:t>
            </w:r>
            <w:proofErr w:type="spellEnd"/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的</w:t>
            </w:r>
            <w:r>
              <w:t>对应的</w:t>
            </w:r>
            <w:r>
              <w:rPr>
                <w:rFonts w:hint="eastAsia"/>
              </w:rPr>
              <w:t>User</w:t>
            </w:r>
            <w:r>
              <w:t>记录</w:t>
            </w:r>
          </w:p>
        </w:tc>
      </w:tr>
      <w:tr w:rsidR="00B53E67" w14:paraId="7F4BBBD8" w14:textId="77777777" w:rsidTr="009112F4">
        <w:tc>
          <w:tcPr>
            <w:tcW w:w="2245" w:type="dxa"/>
            <w:shd w:val="clear" w:color="auto" w:fill="FFFFFF" w:themeFill="background1"/>
          </w:tcPr>
          <w:p w14:paraId="3DD99630" w14:textId="77777777" w:rsidR="00B53E67" w:rsidRPr="008A5FCE" w:rsidRDefault="00B53E67" w:rsidP="009112F4">
            <w:pPr>
              <w:pStyle w:val="TableText"/>
            </w:pPr>
            <w:proofErr w:type="spellStart"/>
            <w:r w:rsidRPr="008A5FCE">
              <w:t>removeUsers</w:t>
            </w:r>
            <w:proofErr w:type="spellEnd"/>
            <w:r w:rsidRPr="008A5FCE">
              <w:t>(String[])</w:t>
            </w:r>
          </w:p>
        </w:tc>
        <w:tc>
          <w:tcPr>
            <w:tcW w:w="1710" w:type="dxa"/>
            <w:shd w:val="clear" w:color="auto" w:fill="FFFFFF" w:themeFill="background1"/>
          </w:tcPr>
          <w:p w14:paraId="5F63754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0596BD00" w14:textId="77777777" w:rsidR="00B53E67" w:rsidRPr="00D875EA" w:rsidRDefault="00B53E67" w:rsidP="009112F4">
            <w:pPr>
              <w:pStyle w:val="TableText"/>
            </w:pPr>
            <w:r w:rsidRPr="00B82EED">
              <w:t>Integer</w:t>
            </w:r>
            <w:r>
              <w:rPr>
                <w:rFonts w:hint="eastAsia"/>
              </w:rPr>
              <w:t>[]</w:t>
            </w:r>
            <w:r w:rsidRPr="00B82EED">
              <w:t xml:space="preserve"> </w:t>
            </w:r>
            <w:proofErr w:type="spellStart"/>
            <w:r w:rsidRPr="00B82EED">
              <w:t>userId</w:t>
            </w:r>
            <w:proofErr w:type="spellEnd"/>
          </w:p>
        </w:tc>
        <w:tc>
          <w:tcPr>
            <w:tcW w:w="2875" w:type="dxa"/>
            <w:shd w:val="clear" w:color="auto" w:fill="FFFFFF" w:themeFill="background1"/>
          </w:tcPr>
          <w:p w14:paraId="02DD4FD1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根据</w:t>
            </w:r>
            <w:proofErr w:type="spellStart"/>
            <w:r>
              <w:rPr>
                <w:rFonts w:hint="eastAsia"/>
              </w:rPr>
              <w:t>userId</w:t>
            </w:r>
            <w:proofErr w:type="spellEnd"/>
            <w:r>
              <w:rPr>
                <w:rFonts w:hint="eastAsia"/>
              </w:rPr>
              <w:t>数组</w:t>
            </w:r>
            <w:r>
              <w:t>，批量</w:t>
            </w: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的</w:t>
            </w:r>
            <w:r>
              <w:t>对应的</w:t>
            </w:r>
            <w:r>
              <w:rPr>
                <w:rFonts w:hint="eastAsia"/>
              </w:rPr>
              <w:t>User</w:t>
            </w:r>
            <w:r>
              <w:t>记录</w:t>
            </w:r>
          </w:p>
        </w:tc>
      </w:tr>
    </w:tbl>
    <w:p w14:paraId="17725325" w14:textId="77777777" w:rsidR="00B53E67" w:rsidRDefault="00B53E67" w:rsidP="00B53E67"/>
    <w:p w14:paraId="7B31291E" w14:textId="77777777" w:rsidR="002D4C07" w:rsidRDefault="002D4C07" w:rsidP="00B53E67"/>
    <w:p w14:paraId="28035C29" w14:textId="77777777" w:rsidR="002D4C07" w:rsidRDefault="002D4C07" w:rsidP="00B53E67"/>
    <w:p w14:paraId="23F358E7" w14:textId="77777777" w:rsidR="002D4C07" w:rsidRPr="00523B36" w:rsidRDefault="002D4C0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4A55651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17EC7ECC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66C90F1B" w14:textId="77777777" w:rsidR="00B53E67" w:rsidRPr="00D875EA" w:rsidRDefault="00B53E67" w:rsidP="002D4C07">
            <w:pPr>
              <w:pStyle w:val="TableText"/>
            </w:pPr>
            <w:proofErr w:type="spellStart"/>
            <w:r w:rsidRPr="00B939E5">
              <w:t>com.innovaee.eorder.web.action.admin.user</w:t>
            </w:r>
            <w:proofErr w:type="spellEnd"/>
          </w:p>
        </w:tc>
      </w:tr>
      <w:tr w:rsidR="00B53E67" w14:paraId="7367A880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913D48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18CC5F10" w14:textId="77777777" w:rsidR="00B53E67" w:rsidRPr="00D875EA" w:rsidRDefault="00B53E67" w:rsidP="002D4C07">
            <w:pPr>
              <w:pStyle w:val="TableText"/>
            </w:pPr>
            <w:proofErr w:type="spellStart"/>
            <w:r>
              <w:t>UserAction</w:t>
            </w:r>
            <w:proofErr w:type="spellEnd"/>
          </w:p>
        </w:tc>
      </w:tr>
      <w:tr w:rsidR="00B53E67" w14:paraId="6BE509F7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AB81F7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349C513B" w14:textId="77777777" w:rsidR="00B53E67" w:rsidRPr="00D875EA" w:rsidRDefault="00B53E67" w:rsidP="002D4C07">
            <w:pPr>
              <w:pStyle w:val="TableText"/>
            </w:pPr>
            <w:proofErr w:type="spellStart"/>
            <w:r w:rsidRPr="00B939E5">
              <w:t>com.innovaee.eorder.web.action.BaseAction</w:t>
            </w:r>
            <w:proofErr w:type="spellEnd"/>
          </w:p>
        </w:tc>
      </w:tr>
      <w:tr w:rsidR="00B53E67" w14:paraId="2F397BE4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CBC3826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BC2E78A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3B59A01C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B529CE3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64A86AC1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78601E5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A7A184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9030A2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4C75E90B" w14:textId="77777777" w:rsidTr="009112F4">
        <w:tc>
          <w:tcPr>
            <w:tcW w:w="2245" w:type="dxa"/>
          </w:tcPr>
          <w:p w14:paraId="1FA89B1C" w14:textId="77777777" w:rsidR="00B53E67" w:rsidRPr="009A5A25" w:rsidRDefault="00B53E67" w:rsidP="002D4C07">
            <w:pPr>
              <w:pStyle w:val="TableText"/>
            </w:pPr>
            <w:r>
              <w:t>list</w:t>
            </w:r>
          </w:p>
        </w:tc>
        <w:tc>
          <w:tcPr>
            <w:tcW w:w="1710" w:type="dxa"/>
          </w:tcPr>
          <w:p w14:paraId="22533B9E" w14:textId="77777777" w:rsidR="00B53E67" w:rsidRPr="00D875EA" w:rsidRDefault="00B53E67" w:rsidP="002D4C07">
            <w:pPr>
              <w:pStyle w:val="TableText"/>
            </w:pPr>
            <w:r w:rsidRPr="009A5A25">
              <w:t>List&lt;</w:t>
            </w:r>
            <w:proofErr w:type="spellStart"/>
            <w:r w:rsidRPr="009A5A25">
              <w:t>RoleLinkVo</w:t>
            </w:r>
            <w:proofErr w:type="spellEnd"/>
            <w:r w:rsidRPr="009A5A25">
              <w:t>&gt;</w:t>
            </w:r>
          </w:p>
        </w:tc>
        <w:tc>
          <w:tcPr>
            <w:tcW w:w="4675" w:type="dxa"/>
            <w:gridSpan w:val="2"/>
          </w:tcPr>
          <w:p w14:paraId="6E22E9F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角色链接列表，用于显示用户可以看到</w:t>
            </w:r>
            <w:r>
              <w:rPr>
                <w:rFonts w:hint="eastAsia"/>
              </w:rPr>
              <w:t>的</w:t>
            </w:r>
            <w:r>
              <w:t>菜单</w:t>
            </w:r>
          </w:p>
        </w:tc>
      </w:tr>
      <w:tr w:rsidR="00B53E67" w14:paraId="001A7B3B" w14:textId="77777777" w:rsidTr="009112F4">
        <w:tc>
          <w:tcPr>
            <w:tcW w:w="2245" w:type="dxa"/>
          </w:tcPr>
          <w:p w14:paraId="627A15D9" w14:textId="77777777" w:rsidR="00B53E67" w:rsidRPr="009A5A25" w:rsidRDefault="00B53E67" w:rsidP="002D4C07">
            <w:pPr>
              <w:pStyle w:val="TableText"/>
            </w:pPr>
            <w:proofErr w:type="spellStart"/>
            <w:r w:rsidRPr="009A5A25">
              <w:t>userId</w:t>
            </w:r>
            <w:proofErr w:type="spellEnd"/>
            <w:r w:rsidRPr="009A5A25">
              <w:t xml:space="preserve"> </w:t>
            </w:r>
          </w:p>
        </w:tc>
        <w:tc>
          <w:tcPr>
            <w:tcW w:w="1710" w:type="dxa"/>
          </w:tcPr>
          <w:p w14:paraId="00A51149" w14:textId="77777777" w:rsidR="00B53E67" w:rsidRPr="00D875EA" w:rsidRDefault="00B53E67" w:rsidP="002D4C07">
            <w:pPr>
              <w:pStyle w:val="TableText"/>
            </w:pPr>
            <w:r w:rsidRPr="009A5A25">
              <w:t>String</w:t>
            </w:r>
          </w:p>
        </w:tc>
        <w:tc>
          <w:tcPr>
            <w:tcW w:w="4675" w:type="dxa"/>
            <w:gridSpan w:val="2"/>
          </w:tcPr>
          <w:p w14:paraId="5794BCC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B53E67" w14:paraId="26D74291" w14:textId="77777777" w:rsidTr="009112F4">
        <w:tc>
          <w:tcPr>
            <w:tcW w:w="2245" w:type="dxa"/>
          </w:tcPr>
          <w:p w14:paraId="12F64514" w14:textId="77777777" w:rsidR="00B53E67" w:rsidRPr="009A5A25" w:rsidRDefault="00B53E67" w:rsidP="002D4C07">
            <w:pPr>
              <w:pStyle w:val="TableText"/>
            </w:pPr>
            <w:proofErr w:type="spellStart"/>
            <w:r>
              <w:t>userIds</w:t>
            </w:r>
            <w:proofErr w:type="spellEnd"/>
          </w:p>
        </w:tc>
        <w:tc>
          <w:tcPr>
            <w:tcW w:w="1710" w:type="dxa"/>
          </w:tcPr>
          <w:p w14:paraId="0CC4BE0D" w14:textId="77777777" w:rsidR="00B53E67" w:rsidRPr="00D875EA" w:rsidRDefault="00B53E67" w:rsidP="002D4C07">
            <w:pPr>
              <w:pStyle w:val="TableText"/>
            </w:pPr>
            <w:r w:rsidRPr="009A5A25">
              <w:t>String[]</w:t>
            </w:r>
          </w:p>
        </w:tc>
        <w:tc>
          <w:tcPr>
            <w:tcW w:w="4675" w:type="dxa"/>
            <w:gridSpan w:val="2"/>
          </w:tcPr>
          <w:p w14:paraId="72BBB9E4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  <w:r>
              <w:t>数组</w:t>
            </w:r>
          </w:p>
        </w:tc>
      </w:tr>
      <w:tr w:rsidR="00B53E67" w14:paraId="78597B9F" w14:textId="77777777" w:rsidTr="009112F4">
        <w:tc>
          <w:tcPr>
            <w:tcW w:w="2245" w:type="dxa"/>
          </w:tcPr>
          <w:p w14:paraId="2B217F88" w14:textId="77777777" w:rsidR="00B53E67" w:rsidRPr="009A5A25" w:rsidRDefault="00B53E67" w:rsidP="002D4C07">
            <w:pPr>
              <w:pStyle w:val="TableText"/>
            </w:pPr>
            <w:r w:rsidRPr="009A5A25">
              <w:t xml:space="preserve">user </w:t>
            </w:r>
          </w:p>
        </w:tc>
        <w:tc>
          <w:tcPr>
            <w:tcW w:w="1710" w:type="dxa"/>
          </w:tcPr>
          <w:p w14:paraId="3F26497E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</w:p>
        </w:tc>
        <w:tc>
          <w:tcPr>
            <w:tcW w:w="4675" w:type="dxa"/>
            <w:gridSpan w:val="2"/>
          </w:tcPr>
          <w:p w14:paraId="3ADE2C62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  <w:r>
              <w:rPr>
                <w:rFonts w:hint="eastAsia"/>
              </w:rPr>
              <w:t>对象</w:t>
            </w:r>
            <w:r>
              <w:t>，用户前台页面和后台数据交互</w:t>
            </w:r>
          </w:p>
        </w:tc>
      </w:tr>
      <w:tr w:rsidR="00B53E67" w14:paraId="6EB2EB80" w14:textId="77777777" w:rsidTr="009112F4">
        <w:tc>
          <w:tcPr>
            <w:tcW w:w="2245" w:type="dxa"/>
          </w:tcPr>
          <w:p w14:paraId="1BE882AB" w14:textId="77777777" w:rsidR="00B53E67" w:rsidRPr="009A5A25" w:rsidRDefault="00B53E67" w:rsidP="002D4C07">
            <w:pPr>
              <w:pStyle w:val="TableText"/>
            </w:pPr>
            <w:r>
              <w:t>users</w:t>
            </w:r>
          </w:p>
        </w:tc>
        <w:tc>
          <w:tcPr>
            <w:tcW w:w="1710" w:type="dxa"/>
          </w:tcPr>
          <w:p w14:paraId="41E98FFF" w14:textId="77777777" w:rsidR="00B53E67" w:rsidRPr="00D875EA" w:rsidRDefault="00B53E67" w:rsidP="002D4C07">
            <w:pPr>
              <w:pStyle w:val="TableText"/>
            </w:pPr>
            <w:r w:rsidRPr="009A5A25">
              <w:t>List&lt;User&gt;</w:t>
            </w:r>
          </w:p>
        </w:tc>
        <w:tc>
          <w:tcPr>
            <w:tcW w:w="4675" w:type="dxa"/>
            <w:gridSpan w:val="2"/>
          </w:tcPr>
          <w:p w14:paraId="3845F41E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  <w:r>
              <w:rPr>
                <w:rFonts w:hint="eastAsia"/>
              </w:rPr>
              <w:t>对象列表</w:t>
            </w:r>
            <w:r>
              <w:t>，用户前台页面和后台数据交互</w:t>
            </w:r>
          </w:p>
        </w:tc>
      </w:tr>
      <w:tr w:rsidR="00B53E67" w14:paraId="3DC33121" w14:textId="77777777" w:rsidTr="009112F4">
        <w:tc>
          <w:tcPr>
            <w:tcW w:w="2245" w:type="dxa"/>
          </w:tcPr>
          <w:p w14:paraId="61018E13" w14:textId="77777777" w:rsidR="00B53E67" w:rsidRPr="009A5A25" w:rsidRDefault="00B53E67" w:rsidP="002D4C07">
            <w:pPr>
              <w:pStyle w:val="TableText"/>
            </w:pPr>
            <w:proofErr w:type="spellStart"/>
            <w:r w:rsidRPr="009A5A25">
              <w:t>userService</w:t>
            </w:r>
            <w:proofErr w:type="spellEnd"/>
            <w:r w:rsidRPr="009A5A25">
              <w:t xml:space="preserve"> </w:t>
            </w:r>
          </w:p>
        </w:tc>
        <w:tc>
          <w:tcPr>
            <w:tcW w:w="1710" w:type="dxa"/>
          </w:tcPr>
          <w:p w14:paraId="13B4636B" w14:textId="77777777" w:rsidR="00B53E67" w:rsidRPr="00D875EA" w:rsidRDefault="00B53E67" w:rsidP="002D4C07">
            <w:pPr>
              <w:pStyle w:val="TableText"/>
            </w:pPr>
            <w:proofErr w:type="spellStart"/>
            <w:r w:rsidRPr="009A5A25">
              <w:t>UserService</w:t>
            </w:r>
            <w:proofErr w:type="spellEnd"/>
          </w:p>
        </w:tc>
        <w:tc>
          <w:tcPr>
            <w:tcW w:w="4675" w:type="dxa"/>
            <w:gridSpan w:val="2"/>
          </w:tcPr>
          <w:p w14:paraId="0A56C4A9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服务类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对</w:t>
            </w:r>
            <w:r>
              <w:t>User</w:t>
            </w:r>
            <w:r>
              <w:t>对象的操作</w:t>
            </w:r>
          </w:p>
        </w:tc>
      </w:tr>
      <w:tr w:rsidR="00B53E67" w14:paraId="6F19B9C9" w14:textId="77777777" w:rsidTr="009112F4">
        <w:tc>
          <w:tcPr>
            <w:tcW w:w="2245" w:type="dxa"/>
          </w:tcPr>
          <w:p w14:paraId="04409F80" w14:textId="77777777" w:rsidR="00B53E67" w:rsidRPr="009A5A25" w:rsidRDefault="00B53E67" w:rsidP="002D4C07">
            <w:pPr>
              <w:pStyle w:val="TableText"/>
            </w:pPr>
            <w:proofErr w:type="spellStart"/>
            <w:r>
              <w:t>userRoleService</w:t>
            </w:r>
            <w:proofErr w:type="spellEnd"/>
            <w:r>
              <w:t xml:space="preserve"> </w:t>
            </w:r>
          </w:p>
        </w:tc>
        <w:tc>
          <w:tcPr>
            <w:tcW w:w="1710" w:type="dxa"/>
          </w:tcPr>
          <w:p w14:paraId="3E33A32E" w14:textId="77777777" w:rsidR="00B53E67" w:rsidRPr="00D875EA" w:rsidRDefault="00B53E67" w:rsidP="002D4C07">
            <w:pPr>
              <w:pStyle w:val="TableText"/>
            </w:pPr>
            <w:proofErr w:type="spellStart"/>
            <w:r w:rsidRPr="009A5A25">
              <w:t>UserRoleService</w:t>
            </w:r>
            <w:proofErr w:type="spellEnd"/>
          </w:p>
        </w:tc>
        <w:tc>
          <w:tcPr>
            <w:tcW w:w="4675" w:type="dxa"/>
            <w:gridSpan w:val="2"/>
          </w:tcPr>
          <w:p w14:paraId="5E07DF9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角色服务类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对</w:t>
            </w:r>
            <w:proofErr w:type="spellStart"/>
            <w:r>
              <w:t>User</w:t>
            </w:r>
            <w:r>
              <w:rPr>
                <w:rFonts w:hint="eastAsia"/>
              </w:rPr>
              <w:t>Role</w:t>
            </w:r>
            <w:proofErr w:type="spellEnd"/>
            <w:r>
              <w:t>对象的操作</w:t>
            </w:r>
          </w:p>
        </w:tc>
      </w:tr>
      <w:tr w:rsidR="00B53E67" w14:paraId="1D0A63F2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8F93F9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56ED275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2A902B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8D940F5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619DA5C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77ECEA8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08613F15" w14:textId="77777777" w:rsidTr="009112F4">
        <w:tc>
          <w:tcPr>
            <w:tcW w:w="2245" w:type="dxa"/>
            <w:shd w:val="clear" w:color="auto" w:fill="FFFFFF" w:themeFill="background1"/>
          </w:tcPr>
          <w:p w14:paraId="630AEB60" w14:textId="77777777" w:rsidR="00B53E67" w:rsidRPr="00FF02BF" w:rsidRDefault="00B53E67" w:rsidP="002D4C07">
            <w:pPr>
              <w:pStyle w:val="TableText"/>
            </w:pPr>
            <w:r w:rsidRPr="00FF02BF">
              <w:t>login()</w:t>
            </w:r>
          </w:p>
        </w:tc>
        <w:tc>
          <w:tcPr>
            <w:tcW w:w="1710" w:type="dxa"/>
            <w:shd w:val="clear" w:color="auto" w:fill="FFFFFF" w:themeFill="background1"/>
          </w:tcPr>
          <w:p w14:paraId="34F4B99D" w14:textId="77777777" w:rsidR="00B53E67" w:rsidRPr="00D875EA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2B81798E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120F4E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进入</w:t>
            </w:r>
            <w:r>
              <w:t>页面执行的方法</w:t>
            </w:r>
            <w:r w:rsidRPr="00D875EA">
              <w:t>。</w:t>
            </w:r>
          </w:p>
        </w:tc>
      </w:tr>
      <w:tr w:rsidR="00B53E67" w14:paraId="63AC43D9" w14:textId="77777777" w:rsidTr="009112F4">
        <w:tc>
          <w:tcPr>
            <w:tcW w:w="2245" w:type="dxa"/>
            <w:shd w:val="clear" w:color="auto" w:fill="FFFFFF" w:themeFill="background1"/>
          </w:tcPr>
          <w:p w14:paraId="15BDBC55" w14:textId="77777777" w:rsidR="00B53E67" w:rsidRPr="00FF02BF" w:rsidRDefault="00B53E67" w:rsidP="002D4C07">
            <w:pPr>
              <w:pStyle w:val="TableText"/>
            </w:pPr>
            <w:proofErr w:type="spellStart"/>
            <w:r w:rsidRPr="00FF02BF">
              <w:t>doLoad</w:t>
            </w:r>
            <w:proofErr w:type="spellEnd"/>
            <w:r w:rsidRPr="00FF02BF">
              <w:t>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AEEC918" w14:textId="77777777" w:rsidR="00B53E67" w:rsidRPr="00D875EA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25A56ABF" w14:textId="77777777" w:rsidR="00B53E67" w:rsidRPr="00F66A23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5FCF0BC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根据前台</w:t>
            </w:r>
            <w:r>
              <w:t>传来的用户</w:t>
            </w:r>
            <w:r>
              <w:t>ID</w:t>
            </w:r>
            <w:r>
              <w:rPr>
                <w:rFonts w:hint="eastAsia"/>
              </w:rPr>
              <w:t>查到</w:t>
            </w:r>
            <w:r>
              <w:t>User</w:t>
            </w:r>
            <w:r>
              <w:t>对象，并保存到</w:t>
            </w:r>
            <w:r>
              <w:t>user</w:t>
            </w:r>
            <w:r>
              <w:t>对象中</w:t>
            </w:r>
            <w:r w:rsidRPr="00D875EA">
              <w:t>。</w:t>
            </w:r>
          </w:p>
        </w:tc>
      </w:tr>
      <w:tr w:rsidR="00B53E67" w14:paraId="0B6F9B70" w14:textId="77777777" w:rsidTr="009112F4">
        <w:tc>
          <w:tcPr>
            <w:tcW w:w="2245" w:type="dxa"/>
            <w:shd w:val="clear" w:color="auto" w:fill="FFFFFF" w:themeFill="background1"/>
          </w:tcPr>
          <w:p w14:paraId="62B3B6B8" w14:textId="77777777" w:rsidR="00B53E67" w:rsidRPr="00FF02BF" w:rsidRDefault="00B53E67" w:rsidP="002D4C07">
            <w:pPr>
              <w:pStyle w:val="TableText"/>
            </w:pPr>
            <w:proofErr w:type="spellStart"/>
            <w:r w:rsidRPr="00FF02BF">
              <w:t>doList</w:t>
            </w:r>
            <w:proofErr w:type="spellEnd"/>
            <w:r w:rsidRPr="00FF02BF">
              <w:t>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3759759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713BF763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48E8AC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</w:t>
            </w:r>
            <w:r>
              <w:lastRenderedPageBreak/>
              <w:t>表。</w:t>
            </w:r>
          </w:p>
        </w:tc>
      </w:tr>
      <w:tr w:rsidR="00B53E67" w14:paraId="75F1DE33" w14:textId="77777777" w:rsidTr="009112F4">
        <w:tc>
          <w:tcPr>
            <w:tcW w:w="2245" w:type="dxa"/>
            <w:shd w:val="clear" w:color="auto" w:fill="FFFFFF" w:themeFill="background1"/>
          </w:tcPr>
          <w:p w14:paraId="53AADDAB" w14:textId="77777777" w:rsidR="00B53E67" w:rsidRPr="00FF02BF" w:rsidRDefault="00B53E67" w:rsidP="002D4C07">
            <w:pPr>
              <w:pStyle w:val="TableText"/>
            </w:pPr>
            <w:proofErr w:type="spellStart"/>
            <w:r w:rsidRPr="00FF02BF">
              <w:lastRenderedPageBreak/>
              <w:t>doStore</w:t>
            </w:r>
            <w:proofErr w:type="spellEnd"/>
            <w:r w:rsidRPr="00FF02BF">
              <w:t>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D06DBFC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B323DD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017B658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新增到</w:t>
            </w:r>
            <w:r>
              <w:t>数据库中</w:t>
            </w:r>
          </w:p>
        </w:tc>
      </w:tr>
      <w:tr w:rsidR="00B53E67" w14:paraId="42D343BE" w14:textId="77777777" w:rsidTr="009112F4">
        <w:tc>
          <w:tcPr>
            <w:tcW w:w="2245" w:type="dxa"/>
            <w:shd w:val="clear" w:color="auto" w:fill="FFFFFF" w:themeFill="background1"/>
          </w:tcPr>
          <w:p w14:paraId="5AE650A6" w14:textId="77777777" w:rsidR="00B53E67" w:rsidRPr="00FF02BF" w:rsidRDefault="00B53E67" w:rsidP="002D4C07">
            <w:pPr>
              <w:pStyle w:val="TableText"/>
            </w:pPr>
            <w:proofErr w:type="spellStart"/>
            <w:r w:rsidRPr="00FF02BF">
              <w:t>doUpdate</w:t>
            </w:r>
            <w:proofErr w:type="spellEnd"/>
            <w:r w:rsidRPr="00FF02BF">
              <w:t>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0B0DAE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2BCBA225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E183C6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6AEF3068" w14:textId="77777777" w:rsidTr="009112F4">
        <w:tc>
          <w:tcPr>
            <w:tcW w:w="2245" w:type="dxa"/>
            <w:shd w:val="clear" w:color="auto" w:fill="FFFFFF" w:themeFill="background1"/>
          </w:tcPr>
          <w:p w14:paraId="3DDAAC8F" w14:textId="77777777" w:rsidR="00B53E67" w:rsidRPr="00FF02BF" w:rsidRDefault="00B53E67" w:rsidP="002D4C07">
            <w:pPr>
              <w:pStyle w:val="TableText"/>
            </w:pPr>
            <w:proofErr w:type="spellStart"/>
            <w:r w:rsidRPr="00FF02BF">
              <w:t>doRemove</w:t>
            </w:r>
            <w:proofErr w:type="spellEnd"/>
            <w:r w:rsidRPr="00FF02BF">
              <w:t>()</w:t>
            </w:r>
          </w:p>
        </w:tc>
        <w:tc>
          <w:tcPr>
            <w:tcW w:w="1710" w:type="dxa"/>
            <w:shd w:val="clear" w:color="auto" w:fill="FFFFFF" w:themeFill="background1"/>
          </w:tcPr>
          <w:p w14:paraId="091AD04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64B5F875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4097C3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  <w:tr w:rsidR="00B53E67" w14:paraId="1DC54900" w14:textId="77777777" w:rsidTr="009112F4">
        <w:tc>
          <w:tcPr>
            <w:tcW w:w="2245" w:type="dxa"/>
            <w:shd w:val="clear" w:color="auto" w:fill="FFFFFF" w:themeFill="background1"/>
          </w:tcPr>
          <w:p w14:paraId="7520EB3B" w14:textId="77777777" w:rsidR="00B53E67" w:rsidRPr="00FF02BF" w:rsidRDefault="00B53E67" w:rsidP="002D4C07">
            <w:pPr>
              <w:pStyle w:val="TableText"/>
            </w:pPr>
            <w:proofErr w:type="spellStart"/>
            <w:r w:rsidRPr="00FF02BF">
              <w:t>doLeft</w:t>
            </w:r>
            <w:proofErr w:type="spellEnd"/>
            <w:r w:rsidRPr="00FF02BF">
              <w:t>()</w:t>
            </w:r>
          </w:p>
        </w:tc>
        <w:tc>
          <w:tcPr>
            <w:tcW w:w="1710" w:type="dxa"/>
            <w:shd w:val="clear" w:color="auto" w:fill="FFFFFF" w:themeFill="background1"/>
          </w:tcPr>
          <w:p w14:paraId="0AED348B" w14:textId="77777777" w:rsidR="00B53E67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49056095" w14:textId="77777777" w:rsidR="00B53E67" w:rsidRPr="00B82EED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6E5714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t>用户信息，生成对应的菜单</w:t>
            </w:r>
          </w:p>
        </w:tc>
      </w:tr>
    </w:tbl>
    <w:p w14:paraId="348E40B8" w14:textId="77777777" w:rsidR="00B53E67" w:rsidRPr="000F6424" w:rsidRDefault="00B53E67" w:rsidP="00B53E67"/>
    <w:p w14:paraId="5055A3C4" w14:textId="77777777" w:rsidR="00B53E67" w:rsidRPr="009642B3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86" w:name="_Toc407373199"/>
      <w:r w:rsidRPr="009642B3">
        <w:rPr>
          <w:rFonts w:hint="eastAsia"/>
        </w:rPr>
        <w:t>其他说明</w:t>
      </w:r>
      <w:bookmarkEnd w:id="186"/>
    </w:p>
    <w:p w14:paraId="007876A4" w14:textId="77777777" w:rsidR="00B53E67" w:rsidRDefault="00B53E67" w:rsidP="00B53E67">
      <w:pPr>
        <w:pStyle w:val="Heading1"/>
      </w:pPr>
      <w:bookmarkStart w:id="187" w:name="_Toc407373200"/>
      <w:r w:rsidRPr="00C9114B">
        <w:rPr>
          <w:rFonts w:hint="eastAsia"/>
        </w:rPr>
        <w:t>数据库</w:t>
      </w:r>
      <w:r w:rsidRPr="00C9114B">
        <w:t>设计</w:t>
      </w:r>
      <w:bookmarkEnd w:id="187"/>
    </w:p>
    <w:p w14:paraId="286C1C4A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88" w:name="_Toc407373201"/>
      <w:r w:rsidRPr="00D058DB">
        <w:rPr>
          <w:rFonts w:hint="eastAsia"/>
        </w:rPr>
        <w:t>用户</w:t>
      </w:r>
      <w:r w:rsidRPr="00D058DB">
        <w:t>表</w:t>
      </w:r>
      <w:bookmarkEnd w:id="188"/>
    </w:p>
    <w:p w14:paraId="49A65EBF" w14:textId="77777777" w:rsidR="002D4C07" w:rsidRDefault="002D4C07" w:rsidP="00B53E67"/>
    <w:p w14:paraId="56860AE4" w14:textId="77777777" w:rsidR="00B53E67" w:rsidRPr="00163562" w:rsidRDefault="00B53E67" w:rsidP="00B53E67">
      <w:r>
        <w:t xml:space="preserve"> </w:t>
      </w: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t_user</w:t>
            </w:r>
            <w:proofErr w:type="spellEnd"/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id</w:t>
            </w:r>
            <w:proofErr w:type="spellEnd"/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level_id</w:t>
            </w:r>
            <w:proofErr w:type="spellEnd"/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  <w:proofErr w:type="spellEnd"/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tinyint</w:t>
            </w:r>
            <w:proofErr w:type="spellEnd"/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reate_at</w:t>
            </w:r>
            <w:proofErr w:type="spellEnd"/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pdate_at</w:t>
            </w:r>
            <w:proofErr w:type="spellEnd"/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89" w:name="_Toc407373202"/>
      <w:r w:rsidRPr="00D058DB">
        <w:rPr>
          <w:rFonts w:hint="eastAsia"/>
        </w:rPr>
        <w:t>角色</w:t>
      </w:r>
      <w:r w:rsidRPr="00D058DB">
        <w:t>表</w:t>
      </w:r>
      <w:bookmarkEnd w:id="18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t_role</w:t>
            </w:r>
            <w:proofErr w:type="spellEnd"/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role_id</w:t>
            </w:r>
            <w:proofErr w:type="spellEnd"/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  <w:proofErr w:type="spellEnd"/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Varchar</w:t>
            </w:r>
            <w:proofErr w:type="spellEnd"/>
            <w:r w:rsidRPr="006E3408">
              <w:t>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  <w:proofErr w:type="spellEnd"/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Varchar</w:t>
            </w:r>
            <w:proofErr w:type="spellEnd"/>
            <w:r w:rsidRPr="006E3408">
              <w:t>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  <w:proofErr w:type="spellEnd"/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tinyint</w:t>
            </w:r>
            <w:proofErr w:type="spellEnd"/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create_at</w:t>
            </w:r>
            <w:proofErr w:type="spellEnd"/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rPr>
                <w:rFonts w:hint="eastAsia"/>
              </w:rPr>
              <w:t>d</w:t>
            </w:r>
            <w:r w:rsidRPr="006E3408">
              <w:t>atetime</w:t>
            </w:r>
            <w:proofErr w:type="spellEnd"/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update_at</w:t>
            </w:r>
            <w:proofErr w:type="spellEnd"/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rPr>
                <w:rFonts w:hint="eastAsia"/>
              </w:rPr>
              <w:t>d</w:t>
            </w:r>
            <w:r w:rsidRPr="006E3408">
              <w:t>atetime</w:t>
            </w:r>
            <w:proofErr w:type="spellEnd"/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0" w:name="_Toc407373203"/>
      <w:r w:rsidRPr="00D058DB">
        <w:rPr>
          <w:rFonts w:hint="eastAsia"/>
        </w:rPr>
        <w:lastRenderedPageBreak/>
        <w:t>功能</w:t>
      </w:r>
      <w:r w:rsidRPr="00D058DB">
        <w:t>表</w:t>
      </w:r>
      <w:bookmarkEnd w:id="190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t_function</w:t>
            </w:r>
            <w:proofErr w:type="spellEnd"/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unction_id</w:t>
            </w:r>
            <w:proofErr w:type="spellEnd"/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  <w:proofErr w:type="spellEnd"/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Varchar</w:t>
            </w:r>
            <w:proofErr w:type="spellEnd"/>
            <w:r w:rsidRPr="006E3408">
              <w:t>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  <w:proofErr w:type="spellEnd"/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Varchar</w:t>
            </w:r>
            <w:proofErr w:type="spellEnd"/>
            <w:r w:rsidRPr="006E3408">
              <w:t>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  <w:proofErr w:type="spellEnd"/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Varchar</w:t>
            </w:r>
            <w:proofErr w:type="spellEnd"/>
            <w:r w:rsidRPr="006E3408">
              <w:t>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  <w:proofErr w:type="spellEnd"/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  <w:proofErr w:type="spellEnd"/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Varchar</w:t>
            </w:r>
            <w:proofErr w:type="spellEnd"/>
            <w:r w:rsidRPr="006E3408">
              <w:t>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  <w:proofErr w:type="spellEnd"/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tinyint</w:t>
            </w:r>
            <w:proofErr w:type="spellEnd"/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create_at</w:t>
            </w:r>
            <w:proofErr w:type="spellEnd"/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rPr>
                <w:rFonts w:hint="eastAsia"/>
              </w:rPr>
              <w:t>d</w:t>
            </w:r>
            <w:r w:rsidRPr="006E3408">
              <w:t>atetime</w:t>
            </w:r>
            <w:proofErr w:type="spellEnd"/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update_at</w:t>
            </w:r>
            <w:proofErr w:type="spellEnd"/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rPr>
                <w:rFonts w:hint="eastAsia"/>
              </w:rPr>
              <w:t>d</w:t>
            </w:r>
            <w:r w:rsidRPr="006E3408">
              <w:t>atetime</w:t>
            </w:r>
            <w:proofErr w:type="spellEnd"/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1" w:name="_Toc407373204"/>
      <w:r w:rsidRPr="00D058DB">
        <w:rPr>
          <w:rFonts w:hint="eastAsia"/>
        </w:rPr>
        <w:t>用户</w:t>
      </w:r>
      <w:r w:rsidRPr="00D058DB">
        <w:t>角色关联表</w:t>
      </w:r>
      <w:bookmarkEnd w:id="191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39"/>
        <w:gridCol w:w="1469"/>
        <w:gridCol w:w="1164"/>
        <w:gridCol w:w="1315"/>
        <w:gridCol w:w="2757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t_user_role</w:t>
            </w:r>
            <w:proofErr w:type="spellEnd"/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role_id</w:t>
            </w:r>
            <w:proofErr w:type="spellEnd"/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ser_id</w:t>
            </w:r>
            <w:proofErr w:type="spellEnd"/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role_id</w:t>
            </w:r>
            <w:proofErr w:type="spellEnd"/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reate_at</w:t>
            </w:r>
            <w:proofErr w:type="spellEnd"/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pdate_at</w:t>
            </w:r>
            <w:proofErr w:type="spellEnd"/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192" w:name="_Toc407373205"/>
      <w:r w:rsidRPr="00D058DB">
        <w:rPr>
          <w:rFonts w:hint="eastAsia"/>
        </w:rPr>
        <w:t>角色</w:t>
      </w:r>
      <w:r w:rsidRPr="00D058DB">
        <w:t>功能关联表</w:t>
      </w:r>
      <w:bookmarkEnd w:id="19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10"/>
        <w:gridCol w:w="1896"/>
        <w:gridCol w:w="1130"/>
        <w:gridCol w:w="1255"/>
        <w:gridCol w:w="2553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t_role_function</w:t>
            </w:r>
            <w:proofErr w:type="spellEnd"/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Role_function_id</w:t>
            </w:r>
            <w:proofErr w:type="spellEnd"/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  <w:proofErr w:type="spellEnd"/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role_id</w:t>
            </w:r>
            <w:proofErr w:type="spellEnd"/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reate_at</w:t>
            </w:r>
            <w:proofErr w:type="spellEnd"/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pdate_at</w:t>
            </w:r>
            <w:proofErr w:type="spellEnd"/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3" w:name="_Toc407373206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193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t_dish_category</w:t>
            </w:r>
            <w:proofErr w:type="spellEnd"/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category</w:t>
            </w:r>
            <w:r w:rsidRPr="00311E3F">
              <w:t>_id</w:t>
            </w:r>
            <w:proofErr w:type="spellEnd"/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ategory_name</w:t>
            </w:r>
            <w:proofErr w:type="spellEnd"/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ategory_picture</w:t>
            </w:r>
            <w:proofErr w:type="spellEnd"/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reate_at</w:t>
            </w:r>
            <w:proofErr w:type="spellEnd"/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pdate_at</w:t>
            </w:r>
            <w:proofErr w:type="spellEnd"/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4" w:name="_Toc407373207"/>
      <w:r w:rsidRPr="00D058DB">
        <w:rPr>
          <w:rFonts w:hint="eastAsia"/>
        </w:rPr>
        <w:t>菜品</w:t>
      </w:r>
      <w:r w:rsidRPr="00D058DB">
        <w:t>表</w:t>
      </w:r>
      <w:bookmarkEnd w:id="19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t_dish</w:t>
            </w:r>
            <w:proofErr w:type="spellEnd"/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dish_id</w:t>
            </w:r>
            <w:proofErr w:type="spellEnd"/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ategory_id</w:t>
            </w:r>
            <w:proofErr w:type="spellEnd"/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dish_name</w:t>
            </w:r>
            <w:proofErr w:type="spellEnd"/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dish_picture</w:t>
            </w:r>
            <w:proofErr w:type="spellEnd"/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on_sell</w:t>
            </w:r>
            <w:proofErr w:type="spellEnd"/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tinyint</w:t>
            </w:r>
            <w:proofErr w:type="spellEnd"/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misc</w:t>
            </w:r>
            <w:proofErr w:type="spellEnd"/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reate_at</w:t>
            </w:r>
            <w:proofErr w:type="spellEnd"/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pdate_at</w:t>
            </w:r>
            <w:proofErr w:type="spellEnd"/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5" w:name="_Toc407373208"/>
      <w:r w:rsidRPr="00D058DB">
        <w:rPr>
          <w:rFonts w:hint="eastAsia"/>
        </w:rPr>
        <w:t>订单</w:t>
      </w:r>
      <w:r w:rsidRPr="00D058DB">
        <w:t>表</w:t>
      </w:r>
      <w:bookmarkEnd w:id="19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proofErr w:type="spellStart"/>
            <w:r>
              <w:t>t_order</w:t>
            </w:r>
            <w:proofErr w:type="spellEnd"/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77777777" w:rsidR="00B53E67" w:rsidRDefault="00B53E67" w:rsidP="002D4C07">
            <w:pPr>
              <w:pStyle w:val="TableText"/>
            </w:pPr>
            <w:proofErr w:type="spellStart"/>
            <w:r>
              <w:t>order_id</w:t>
            </w:r>
            <w:proofErr w:type="spellEnd"/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proofErr w:type="spellStart"/>
            <w:r>
              <w:t>order_seq</w:t>
            </w:r>
            <w:proofErr w:type="spellEnd"/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proofErr w:type="spellStart"/>
            <w:r>
              <w:t>Varchar</w:t>
            </w:r>
            <w:proofErr w:type="spellEnd"/>
            <w:r>
              <w:t>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</w:t>
            </w:r>
            <w:proofErr w:type="spellStart"/>
            <w:r>
              <w:rPr>
                <w:rFonts w:hint="eastAsia"/>
              </w:rPr>
              <w:t>yyyymmddxxxxx</w:t>
            </w:r>
            <w:proofErr w:type="spellEnd"/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proofErr w:type="spellStart"/>
            <w:r>
              <w:t>yyyy</w:t>
            </w:r>
            <w:proofErr w:type="spellEnd"/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dd</w:t>
            </w:r>
            <w:proofErr w:type="spellEnd"/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proofErr w:type="spellStart"/>
            <w:r>
              <w:t>xxxxx</w:t>
            </w:r>
            <w:proofErr w:type="spellEnd"/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proofErr w:type="spellStart"/>
            <w:r>
              <w:t>order_status</w:t>
            </w:r>
            <w:proofErr w:type="spellEnd"/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proofErr w:type="spellStart"/>
            <w:r>
              <w:t>Varchar</w:t>
            </w:r>
            <w:proofErr w:type="spellEnd"/>
            <w:r>
              <w:t>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proofErr w:type="spellStart"/>
            <w:r>
              <w:t>table_number</w:t>
            </w:r>
            <w:proofErr w:type="spellEnd"/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proofErr w:type="spellStart"/>
            <w:r>
              <w:t>attendee_number</w:t>
            </w:r>
            <w:proofErr w:type="spellEnd"/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proofErr w:type="spellStart"/>
            <w:r>
              <w:t>total_price</w:t>
            </w:r>
            <w:proofErr w:type="spellEnd"/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proofErr w:type="spellStart"/>
            <w:r>
              <w:t>servent_id</w:t>
            </w:r>
            <w:proofErr w:type="spellEnd"/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proofErr w:type="spellStart"/>
            <w:r>
              <w:t>member_id</w:t>
            </w:r>
            <w:proofErr w:type="spellEnd"/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proofErr w:type="spellStart"/>
            <w:r>
              <w:t>casher_id</w:t>
            </w:r>
            <w:proofErr w:type="spellEnd"/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proofErr w:type="spellStart"/>
            <w:r>
              <w:t>create_at</w:t>
            </w:r>
            <w:proofErr w:type="spellEnd"/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proofErr w:type="spellStart"/>
            <w:r>
              <w:t>update_at</w:t>
            </w:r>
            <w:proofErr w:type="spellEnd"/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6" w:name="_Toc407373209"/>
      <w:r w:rsidRPr="00D058DB">
        <w:rPr>
          <w:rFonts w:hint="eastAsia"/>
        </w:rPr>
        <w:lastRenderedPageBreak/>
        <w:t>订单</w:t>
      </w:r>
      <w:r>
        <w:rPr>
          <w:rFonts w:hint="eastAsia"/>
        </w:rPr>
        <w:t>条目</w:t>
      </w:r>
      <w:r w:rsidRPr="00D058DB">
        <w:t>表</w:t>
      </w:r>
      <w:bookmarkEnd w:id="19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proofErr w:type="spellStart"/>
            <w:r>
              <w:t>t_order_item</w:t>
            </w:r>
            <w:proofErr w:type="spellEnd"/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item_</w:t>
            </w:r>
            <w:r>
              <w:t>id</w:t>
            </w:r>
            <w:proofErr w:type="spellEnd"/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proofErr w:type="spellStart"/>
            <w:r>
              <w:t>order_id</w:t>
            </w:r>
            <w:proofErr w:type="spellEnd"/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proofErr w:type="spellStart"/>
            <w:r>
              <w:t>dish_id</w:t>
            </w:r>
            <w:proofErr w:type="spellEnd"/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proofErr w:type="spellStart"/>
            <w:r>
              <w:t>dish_account</w:t>
            </w:r>
            <w:proofErr w:type="spellEnd"/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proofErr w:type="spellStart"/>
            <w:r>
              <w:t>create_at</w:t>
            </w:r>
            <w:proofErr w:type="spellEnd"/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proofErr w:type="spellStart"/>
            <w:r>
              <w:t>update_at</w:t>
            </w:r>
            <w:proofErr w:type="spellEnd"/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7" w:name="_Toc407373210"/>
      <w:r>
        <w:rPr>
          <w:rFonts w:hint="eastAsia"/>
        </w:rPr>
        <w:t>会员</w:t>
      </w:r>
      <w:r>
        <w:t>等级</w:t>
      </w:r>
      <w:r w:rsidRPr="00D058DB">
        <w:t>表</w:t>
      </w:r>
      <w:bookmarkEnd w:id="197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proofErr w:type="spellStart"/>
            <w:r>
              <w:t>t_user</w:t>
            </w:r>
            <w:r>
              <w:rPr>
                <w:rFonts w:hint="eastAsia"/>
              </w:rPr>
              <w:t>_level</w:t>
            </w:r>
            <w:proofErr w:type="spellEnd"/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77777777" w:rsidR="00B53E67" w:rsidRDefault="00B53E67" w:rsidP="002D4C07">
            <w:pPr>
              <w:pStyle w:val="TableText"/>
            </w:pPr>
            <w:proofErr w:type="spellStart"/>
            <w:r>
              <w:t>level_id</w:t>
            </w:r>
            <w:proofErr w:type="spellEnd"/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proofErr w:type="spellStart"/>
            <w:r>
              <w:t>level_name</w:t>
            </w:r>
            <w:proofErr w:type="spellEnd"/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proofErr w:type="spellStart"/>
            <w:r>
              <w:t>level_score</w:t>
            </w:r>
            <w:proofErr w:type="spellEnd"/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proofErr w:type="spellStart"/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  <w:proofErr w:type="spellEnd"/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proofErr w:type="spellStart"/>
            <w:r>
              <w:t>tinyint</w:t>
            </w:r>
            <w:proofErr w:type="spellEnd"/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proofErr w:type="spellStart"/>
            <w:r>
              <w:t>create_at</w:t>
            </w:r>
            <w:proofErr w:type="spellEnd"/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proofErr w:type="spellStart"/>
            <w:r>
              <w:t>update_at</w:t>
            </w:r>
            <w:proofErr w:type="spellEnd"/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2B7A10FB" w14:textId="77777777" w:rsidR="00B53E67" w:rsidRDefault="00B53E67" w:rsidP="00B53E67">
      <w:pPr>
        <w:pStyle w:val="Heading1"/>
      </w:pPr>
      <w:bookmarkStart w:id="198" w:name="_Toc407373211"/>
      <w:r>
        <w:rPr>
          <w:rFonts w:hint="eastAsia"/>
        </w:rPr>
        <w:t>接口设计</w:t>
      </w:r>
      <w:bookmarkEnd w:id="198"/>
    </w:p>
    <w:p w14:paraId="04EA296E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199" w:name="_Toc404195894"/>
      <w:bookmarkStart w:id="200" w:name="_Toc404196276"/>
      <w:bookmarkStart w:id="201" w:name="_Toc404503325"/>
      <w:bookmarkStart w:id="202" w:name="_Toc404504838"/>
      <w:bookmarkStart w:id="203" w:name="_Toc404508457"/>
      <w:bookmarkStart w:id="204" w:name="_Toc404512290"/>
      <w:bookmarkStart w:id="205" w:name="_Toc404522136"/>
      <w:bookmarkStart w:id="206" w:name="_Toc405578768"/>
      <w:bookmarkStart w:id="207" w:name="_Toc405826291"/>
      <w:bookmarkStart w:id="208" w:name="_Toc405830833"/>
      <w:bookmarkStart w:id="209" w:name="_Toc407360374"/>
      <w:bookmarkStart w:id="210" w:name="_Toc407360431"/>
      <w:bookmarkStart w:id="211" w:name="_Toc407371582"/>
      <w:bookmarkStart w:id="212" w:name="_Toc407372899"/>
      <w:bookmarkStart w:id="213" w:name="_Toc407373212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</w:p>
    <w:p w14:paraId="264415F0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14" w:name="_Toc404195895"/>
      <w:bookmarkStart w:id="215" w:name="_Toc404196277"/>
      <w:bookmarkStart w:id="216" w:name="_Toc404503326"/>
      <w:bookmarkStart w:id="217" w:name="_Toc404504839"/>
      <w:bookmarkStart w:id="218" w:name="_Toc404508458"/>
      <w:bookmarkStart w:id="219" w:name="_Toc404512291"/>
      <w:bookmarkStart w:id="220" w:name="_Toc404522137"/>
      <w:bookmarkStart w:id="221" w:name="_Toc405578769"/>
      <w:bookmarkStart w:id="222" w:name="_Toc405826292"/>
      <w:bookmarkStart w:id="223" w:name="_Toc405830834"/>
      <w:bookmarkStart w:id="224" w:name="_Toc407360375"/>
      <w:bookmarkStart w:id="225" w:name="_Toc407360432"/>
      <w:bookmarkStart w:id="226" w:name="_Toc407371583"/>
      <w:bookmarkStart w:id="227" w:name="_Toc407372900"/>
      <w:bookmarkStart w:id="228" w:name="_Toc407373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</w:p>
    <w:p w14:paraId="1D0A5BC6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29" w:name="_Toc404195896"/>
      <w:bookmarkStart w:id="230" w:name="_Toc404196278"/>
      <w:bookmarkStart w:id="231" w:name="_Toc404503327"/>
      <w:bookmarkStart w:id="232" w:name="_Toc404504840"/>
      <w:bookmarkStart w:id="233" w:name="_Toc404508459"/>
      <w:bookmarkStart w:id="234" w:name="_Toc404512292"/>
      <w:bookmarkStart w:id="235" w:name="_Toc404522138"/>
      <w:bookmarkStart w:id="236" w:name="_Toc405578770"/>
      <w:bookmarkStart w:id="237" w:name="_Toc405826293"/>
      <w:bookmarkStart w:id="238" w:name="_Toc405830835"/>
      <w:bookmarkStart w:id="239" w:name="_Toc407360376"/>
      <w:bookmarkStart w:id="240" w:name="_Toc407360433"/>
      <w:bookmarkStart w:id="241" w:name="_Toc407371584"/>
      <w:bookmarkStart w:id="242" w:name="_Toc407372901"/>
      <w:bookmarkStart w:id="243" w:name="_Toc407373214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</w:p>
    <w:p w14:paraId="316F8EA0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44" w:name="_Toc404195897"/>
      <w:bookmarkStart w:id="245" w:name="_Toc404196279"/>
      <w:bookmarkStart w:id="246" w:name="_Toc404503328"/>
      <w:bookmarkStart w:id="247" w:name="_Toc404504841"/>
      <w:bookmarkStart w:id="248" w:name="_Toc404508460"/>
      <w:bookmarkStart w:id="249" w:name="_Toc404512293"/>
      <w:bookmarkStart w:id="250" w:name="_Toc404522139"/>
      <w:bookmarkStart w:id="251" w:name="_Toc405578771"/>
      <w:bookmarkStart w:id="252" w:name="_Toc405826294"/>
      <w:bookmarkStart w:id="253" w:name="_Toc405830836"/>
      <w:bookmarkStart w:id="254" w:name="_Toc407360377"/>
      <w:bookmarkStart w:id="255" w:name="_Toc407360434"/>
      <w:bookmarkStart w:id="256" w:name="_Toc407371585"/>
      <w:bookmarkStart w:id="257" w:name="_Toc407372902"/>
      <w:bookmarkStart w:id="258" w:name="_Toc407373215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</w:p>
    <w:p w14:paraId="1FBF65D8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59" w:name="_Toc404195898"/>
      <w:bookmarkStart w:id="260" w:name="_Toc404196280"/>
      <w:bookmarkStart w:id="261" w:name="_Toc404503329"/>
      <w:bookmarkStart w:id="262" w:name="_Toc404504842"/>
      <w:bookmarkStart w:id="263" w:name="_Toc404508461"/>
      <w:bookmarkStart w:id="264" w:name="_Toc404512294"/>
      <w:bookmarkStart w:id="265" w:name="_Toc404522140"/>
      <w:bookmarkStart w:id="266" w:name="_Toc405578772"/>
      <w:bookmarkStart w:id="267" w:name="_Toc405826295"/>
      <w:bookmarkStart w:id="268" w:name="_Toc405830837"/>
      <w:bookmarkStart w:id="269" w:name="_Toc407360378"/>
      <w:bookmarkStart w:id="270" w:name="_Toc407360435"/>
      <w:bookmarkStart w:id="271" w:name="_Toc407371586"/>
      <w:bookmarkStart w:id="272" w:name="_Toc407372903"/>
      <w:bookmarkStart w:id="273" w:name="_Toc407373216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</w:p>
    <w:p w14:paraId="0CB2E185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274" w:name="_Toc407373217"/>
      <w:r w:rsidRPr="00C9114B">
        <w:rPr>
          <w:rFonts w:hint="eastAsia"/>
        </w:rPr>
        <w:t>内部接口</w:t>
      </w:r>
      <w:bookmarkEnd w:id="274"/>
    </w:p>
    <w:p w14:paraId="45825AD2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275" w:name="_Toc407373218"/>
      <w:r w:rsidRPr="00C9114B">
        <w:rPr>
          <w:rFonts w:hint="eastAsia"/>
        </w:rPr>
        <w:t>外部接口</w:t>
      </w:r>
      <w:bookmarkEnd w:id="275"/>
    </w:p>
    <w:p w14:paraId="34E30A46" w14:textId="77777777" w:rsidR="00B53E67" w:rsidRPr="00C9114B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76" w:name="_Toc407373219"/>
      <w:r w:rsidRPr="00C9114B">
        <w:rPr>
          <w:rFonts w:hint="eastAsia"/>
        </w:rPr>
        <w:t>接口</w:t>
      </w:r>
      <w:r w:rsidRPr="00C9114B">
        <w:t>说明</w:t>
      </w:r>
      <w:bookmarkEnd w:id="276"/>
    </w:p>
    <w:p w14:paraId="050DED0F" w14:textId="77777777" w:rsidR="00B53E67" w:rsidRPr="00C9114B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77" w:name="_Toc407373220"/>
      <w:r w:rsidRPr="00C9114B">
        <w:rPr>
          <w:rFonts w:hint="eastAsia"/>
        </w:rPr>
        <w:t>调用方式</w:t>
      </w:r>
      <w:bookmarkEnd w:id="277"/>
    </w:p>
    <w:p w14:paraId="024C12D3" w14:textId="77777777" w:rsidR="00B53E67" w:rsidRDefault="00B53E67" w:rsidP="00B53E67">
      <w:pPr>
        <w:pStyle w:val="Heading1"/>
      </w:pPr>
      <w:bookmarkStart w:id="278" w:name="_Toc407373221"/>
      <w:r>
        <w:rPr>
          <w:rFonts w:hint="eastAsia"/>
        </w:rPr>
        <w:t>系统</w:t>
      </w:r>
      <w:r>
        <w:t>认证安全设计</w:t>
      </w:r>
      <w:bookmarkEnd w:id="278"/>
    </w:p>
    <w:p w14:paraId="3B7AC8DF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279" w:name="_Toc407373222"/>
      <w:r w:rsidRPr="00D058DB">
        <w:rPr>
          <w:rFonts w:hint="eastAsia"/>
        </w:rPr>
        <w:t>访问</w:t>
      </w:r>
      <w:r w:rsidRPr="00D058DB">
        <w:t>控制</w:t>
      </w:r>
      <w:r w:rsidRPr="00D058DB">
        <w:rPr>
          <w:rFonts w:hint="eastAsia"/>
        </w:rPr>
        <w:t>设计</w:t>
      </w:r>
      <w:bookmarkEnd w:id="279"/>
    </w:p>
    <w:p w14:paraId="7078F0E6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280" w:name="_Toc407373223"/>
      <w:r w:rsidRPr="00D058DB">
        <w:rPr>
          <w:rFonts w:hint="eastAsia"/>
        </w:rPr>
        <w:t>访问</w:t>
      </w:r>
      <w:r w:rsidRPr="00D058DB">
        <w:t>控制流程图</w:t>
      </w:r>
      <w:bookmarkEnd w:id="280"/>
    </w:p>
    <w:p w14:paraId="6ABE88E2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281" w:name="_Toc407373224"/>
      <w:r w:rsidRPr="00D058DB">
        <w:rPr>
          <w:rFonts w:hint="eastAsia"/>
        </w:rPr>
        <w:t>访问</w:t>
      </w:r>
      <w:r w:rsidRPr="00D058DB">
        <w:t>控制流程</w:t>
      </w:r>
      <w:r w:rsidRPr="00D058DB">
        <w:rPr>
          <w:rFonts w:hint="eastAsia"/>
        </w:rPr>
        <w:t>说明</w:t>
      </w:r>
      <w:bookmarkEnd w:id="281"/>
    </w:p>
    <w:p w14:paraId="2A964482" w14:textId="77777777" w:rsidR="00B53E67" w:rsidRDefault="00B53E67" w:rsidP="00B53E67"/>
    <w:p w14:paraId="61CEF31C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82" w:name="_Toc407373225"/>
      <w:r>
        <w:rPr>
          <w:rFonts w:hint="eastAsia"/>
        </w:rPr>
        <w:lastRenderedPageBreak/>
        <w:t>系统</w:t>
      </w:r>
      <w:r>
        <w:t>性能设计</w:t>
      </w:r>
      <w:bookmarkEnd w:id="282"/>
    </w:p>
    <w:p w14:paraId="5B5168BD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83" w:name="_Toc407373226"/>
      <w:r>
        <w:rPr>
          <w:rFonts w:hint="eastAsia"/>
        </w:rPr>
        <w:t>概念</w:t>
      </w:r>
      <w:bookmarkEnd w:id="283"/>
    </w:p>
    <w:p w14:paraId="5D2C0641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84" w:name="_Toc407373227"/>
      <w:proofErr w:type="spellStart"/>
      <w:r>
        <w:rPr>
          <w:rFonts w:hint="eastAsia"/>
        </w:rPr>
        <w:t>EnCache</w:t>
      </w:r>
      <w:proofErr w:type="spellEnd"/>
      <w:r>
        <w:rPr>
          <w:rFonts w:hint="eastAsia"/>
        </w:rPr>
        <w:t>配置</w:t>
      </w:r>
      <w:bookmarkEnd w:id="284"/>
    </w:p>
    <w:p w14:paraId="7CF8E585" w14:textId="77777777" w:rsidR="00B53E67" w:rsidRDefault="00B53E67" w:rsidP="00B53E67">
      <w:pPr>
        <w:pStyle w:val="Heading1"/>
      </w:pPr>
      <w:bookmarkStart w:id="285" w:name="_Toc407373228"/>
      <w:r>
        <w:rPr>
          <w:rFonts w:hint="eastAsia"/>
        </w:rPr>
        <w:t>系统</w:t>
      </w:r>
      <w:r>
        <w:t>出错</w:t>
      </w:r>
      <w:r>
        <w:rPr>
          <w:rFonts w:hint="eastAsia"/>
        </w:rPr>
        <w:t>处理</w:t>
      </w:r>
      <w:bookmarkEnd w:id="285"/>
    </w:p>
    <w:p w14:paraId="738A0D75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86" w:name="_Toc407373229"/>
      <w:r>
        <w:rPr>
          <w:rFonts w:hint="eastAsia"/>
        </w:rPr>
        <w:t>出错信息输出</w:t>
      </w:r>
      <w:bookmarkEnd w:id="286"/>
    </w:p>
    <w:p w14:paraId="1233424F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87" w:name="_Toc407373230"/>
      <w:r>
        <w:rPr>
          <w:rFonts w:hint="eastAsia"/>
        </w:rPr>
        <w:t>出错处理</w:t>
      </w:r>
      <w:r>
        <w:t>对策</w:t>
      </w:r>
      <w:bookmarkEnd w:id="287"/>
    </w:p>
    <w:p w14:paraId="53838D77" w14:textId="77777777" w:rsidR="00B53E67" w:rsidRPr="009642B3" w:rsidRDefault="00B53E67" w:rsidP="00B53E67">
      <w:pPr>
        <w:pStyle w:val="Heading1"/>
      </w:pPr>
      <w:bookmarkStart w:id="288" w:name="_Toc407373231"/>
      <w:r w:rsidRPr="009642B3">
        <w:rPr>
          <w:rFonts w:hint="eastAsia"/>
        </w:rPr>
        <w:t>附录</w:t>
      </w:r>
      <w:bookmarkEnd w:id="288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E28DF7D" w14:textId="77777777" w:rsidR="009D5621" w:rsidRDefault="009D5621" w:rsidP="00CD1C50">
      <w:r>
        <w:separator/>
      </w:r>
    </w:p>
    <w:p w14:paraId="3112AF07" w14:textId="77777777" w:rsidR="009D5621" w:rsidRDefault="009D5621" w:rsidP="00CD1C50"/>
  </w:endnote>
  <w:endnote w:type="continuationSeparator" w:id="0">
    <w:p w14:paraId="6335F5C1" w14:textId="77777777" w:rsidR="009D5621" w:rsidRDefault="009D5621" w:rsidP="00CD1C50">
      <w:r>
        <w:continuationSeparator/>
      </w:r>
    </w:p>
    <w:p w14:paraId="2821DC62" w14:textId="77777777" w:rsidR="009D5621" w:rsidRDefault="009D5621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9112F4" w:rsidRDefault="009112F4" w:rsidP="00CD1C50">
    <w:pPr>
      <w:pStyle w:val="Footer"/>
    </w:pPr>
  </w:p>
  <w:p w14:paraId="23FD368A" w14:textId="77777777" w:rsidR="009112F4" w:rsidRDefault="009112F4" w:rsidP="00CD1C50">
    <w:pPr>
      <w:pStyle w:val="Footer"/>
    </w:pPr>
  </w:p>
  <w:p w14:paraId="44220467" w14:textId="77777777" w:rsidR="009112F4" w:rsidRDefault="009112F4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1035759" w14:textId="77777777" w:rsidR="009D5621" w:rsidRDefault="009D5621" w:rsidP="00CD1C50">
      <w:r>
        <w:separator/>
      </w:r>
    </w:p>
    <w:p w14:paraId="783AB25E" w14:textId="77777777" w:rsidR="009D5621" w:rsidRDefault="009D5621" w:rsidP="00CD1C50"/>
  </w:footnote>
  <w:footnote w:type="continuationSeparator" w:id="0">
    <w:p w14:paraId="00C6B03B" w14:textId="77777777" w:rsidR="009D5621" w:rsidRDefault="009D5621" w:rsidP="00CD1C50">
      <w:r>
        <w:continuationSeparator/>
      </w:r>
    </w:p>
    <w:p w14:paraId="61636C5F" w14:textId="77777777" w:rsidR="009D5621" w:rsidRDefault="009D5621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9112F4" w:rsidRDefault="009112F4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77777777" w:rsidR="009112F4" w:rsidRDefault="009112F4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架构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8240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77777777" w:rsidR="009112F4" w:rsidRDefault="009112F4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架构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9112F4" w:rsidRDefault="009112F4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EE130B" w:rsidRPr="00EE130B">
                            <w:rPr>
                              <w:noProof/>
                              <w:color w:val="FFFFFF" w:themeColor="background1"/>
                            </w:rPr>
                            <w:t>16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9112F4" w:rsidRDefault="009112F4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EE130B" w:rsidRPr="00EE130B">
                      <w:rPr>
                        <w:noProof/>
                        <w:color w:val="FFFFFF" w:themeColor="background1"/>
                      </w:rPr>
                      <w:t>16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9112F4" w:rsidRDefault="009112F4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B3C0B2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1DA75031"/>
    <w:multiLevelType w:val="multilevel"/>
    <w:tmpl w:val="E6A837D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">
    <w:nsid w:val="36673F34"/>
    <w:multiLevelType w:val="multilevel"/>
    <w:tmpl w:val="0560A87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37445BC3"/>
    <w:multiLevelType w:val="hybridMultilevel"/>
    <w:tmpl w:val="FD264140"/>
    <w:lvl w:ilvl="0" w:tplc="E0580D66">
      <w:numFmt w:val="bullet"/>
      <w:lvlText w:val="•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52491199"/>
    <w:multiLevelType w:val="multilevel"/>
    <w:tmpl w:val="185CF29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7B80DA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79D94A83"/>
    <w:multiLevelType w:val="multilevel"/>
    <w:tmpl w:val="027E0C0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3.%2."/>
      <w:lvlJc w:val="left"/>
      <w:pPr>
        <w:ind w:left="792" w:hanging="432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num w:numId="1">
    <w:abstractNumId w:val="4"/>
  </w:num>
  <w:num w:numId="2">
    <w:abstractNumId w:val="5"/>
  </w:num>
  <w:num w:numId="3">
    <w:abstractNumId w:val="8"/>
  </w:num>
  <w:num w:numId="4">
    <w:abstractNumId w:val="1"/>
  </w:num>
  <w:num w:numId="5">
    <w:abstractNumId w:val="0"/>
  </w:num>
  <w:num w:numId="6">
    <w:abstractNumId w:val="7"/>
  </w:num>
  <w:num w:numId="7">
    <w:abstractNumId w:val="2"/>
  </w:num>
  <w:num w:numId="8">
    <w:abstractNumId w:val="3"/>
  </w:num>
  <w:num w:numId="9">
    <w:abstractNumId w:val="6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28A5"/>
    <w:rsid w:val="00003568"/>
    <w:rsid w:val="00022179"/>
    <w:rsid w:val="00025696"/>
    <w:rsid w:val="0003212B"/>
    <w:rsid w:val="00042DA7"/>
    <w:rsid w:val="00043CED"/>
    <w:rsid w:val="00045F37"/>
    <w:rsid w:val="00057706"/>
    <w:rsid w:val="0006492E"/>
    <w:rsid w:val="00066186"/>
    <w:rsid w:val="00076087"/>
    <w:rsid w:val="000771AF"/>
    <w:rsid w:val="00081A69"/>
    <w:rsid w:val="000B08F3"/>
    <w:rsid w:val="000B2BD1"/>
    <w:rsid w:val="000B6D9F"/>
    <w:rsid w:val="000C0324"/>
    <w:rsid w:val="000D0967"/>
    <w:rsid w:val="000D7D2B"/>
    <w:rsid w:val="000E1225"/>
    <w:rsid w:val="000E14CA"/>
    <w:rsid w:val="000E46B0"/>
    <w:rsid w:val="000F03F4"/>
    <w:rsid w:val="001103AB"/>
    <w:rsid w:val="00116054"/>
    <w:rsid w:val="001174FB"/>
    <w:rsid w:val="00130326"/>
    <w:rsid w:val="0013057B"/>
    <w:rsid w:val="0013443C"/>
    <w:rsid w:val="001375AA"/>
    <w:rsid w:val="001453E9"/>
    <w:rsid w:val="00151C0B"/>
    <w:rsid w:val="00157329"/>
    <w:rsid w:val="001606E1"/>
    <w:rsid w:val="001612FF"/>
    <w:rsid w:val="0016794A"/>
    <w:rsid w:val="0019554A"/>
    <w:rsid w:val="00196AFB"/>
    <w:rsid w:val="001A07DE"/>
    <w:rsid w:val="001A3BA8"/>
    <w:rsid w:val="001A5A8E"/>
    <w:rsid w:val="001B2A94"/>
    <w:rsid w:val="001B6E19"/>
    <w:rsid w:val="001C0009"/>
    <w:rsid w:val="001C0F84"/>
    <w:rsid w:val="001D078E"/>
    <w:rsid w:val="001E18DA"/>
    <w:rsid w:val="001E47BD"/>
    <w:rsid w:val="001E5107"/>
    <w:rsid w:val="001E689A"/>
    <w:rsid w:val="001F0E5E"/>
    <w:rsid w:val="001F18E9"/>
    <w:rsid w:val="00206B52"/>
    <w:rsid w:val="00217999"/>
    <w:rsid w:val="0023781E"/>
    <w:rsid w:val="00251E5D"/>
    <w:rsid w:val="00256DA6"/>
    <w:rsid w:val="00256EF2"/>
    <w:rsid w:val="00274DDC"/>
    <w:rsid w:val="002764B2"/>
    <w:rsid w:val="002828E1"/>
    <w:rsid w:val="00285D22"/>
    <w:rsid w:val="00290756"/>
    <w:rsid w:val="002920E5"/>
    <w:rsid w:val="00293B36"/>
    <w:rsid w:val="002A1B8F"/>
    <w:rsid w:val="002A1FC1"/>
    <w:rsid w:val="002A6636"/>
    <w:rsid w:val="002B4771"/>
    <w:rsid w:val="002B6CE3"/>
    <w:rsid w:val="002D4C07"/>
    <w:rsid w:val="002E2D18"/>
    <w:rsid w:val="002F4C34"/>
    <w:rsid w:val="002F7351"/>
    <w:rsid w:val="003024D8"/>
    <w:rsid w:val="00311E3F"/>
    <w:rsid w:val="0031246F"/>
    <w:rsid w:val="00314AB3"/>
    <w:rsid w:val="003468A5"/>
    <w:rsid w:val="00357731"/>
    <w:rsid w:val="0037605A"/>
    <w:rsid w:val="00391EA6"/>
    <w:rsid w:val="00397F76"/>
    <w:rsid w:val="003A0657"/>
    <w:rsid w:val="003A1670"/>
    <w:rsid w:val="003A20D8"/>
    <w:rsid w:val="003A78B4"/>
    <w:rsid w:val="003B177A"/>
    <w:rsid w:val="003B2BCB"/>
    <w:rsid w:val="003C26AC"/>
    <w:rsid w:val="003C478E"/>
    <w:rsid w:val="003C79EA"/>
    <w:rsid w:val="003D3C26"/>
    <w:rsid w:val="003E2705"/>
    <w:rsid w:val="003E69D8"/>
    <w:rsid w:val="003F137A"/>
    <w:rsid w:val="003F63BA"/>
    <w:rsid w:val="00402852"/>
    <w:rsid w:val="00405283"/>
    <w:rsid w:val="00414632"/>
    <w:rsid w:val="0041586E"/>
    <w:rsid w:val="0041597F"/>
    <w:rsid w:val="00425293"/>
    <w:rsid w:val="0043084D"/>
    <w:rsid w:val="004377D5"/>
    <w:rsid w:val="00440DD5"/>
    <w:rsid w:val="00443C6A"/>
    <w:rsid w:val="00444E69"/>
    <w:rsid w:val="004450AB"/>
    <w:rsid w:val="0047691E"/>
    <w:rsid w:val="00487EB2"/>
    <w:rsid w:val="00494EBD"/>
    <w:rsid w:val="004A66BF"/>
    <w:rsid w:val="004C2152"/>
    <w:rsid w:val="004D293E"/>
    <w:rsid w:val="004D2CEC"/>
    <w:rsid w:val="004E2AC9"/>
    <w:rsid w:val="004E2C7E"/>
    <w:rsid w:val="004E5037"/>
    <w:rsid w:val="004E52E7"/>
    <w:rsid w:val="004E70D3"/>
    <w:rsid w:val="004F024D"/>
    <w:rsid w:val="004F7955"/>
    <w:rsid w:val="00503E4D"/>
    <w:rsid w:val="005103B0"/>
    <w:rsid w:val="00515176"/>
    <w:rsid w:val="005223DF"/>
    <w:rsid w:val="00527ADB"/>
    <w:rsid w:val="00534BCC"/>
    <w:rsid w:val="00536CFA"/>
    <w:rsid w:val="0054319D"/>
    <w:rsid w:val="005437C3"/>
    <w:rsid w:val="005442E7"/>
    <w:rsid w:val="00547F4B"/>
    <w:rsid w:val="005514EC"/>
    <w:rsid w:val="005577C1"/>
    <w:rsid w:val="00563A0B"/>
    <w:rsid w:val="00572E0C"/>
    <w:rsid w:val="0058249C"/>
    <w:rsid w:val="00597982"/>
    <w:rsid w:val="005A5964"/>
    <w:rsid w:val="005B265C"/>
    <w:rsid w:val="005B4489"/>
    <w:rsid w:val="005B7242"/>
    <w:rsid w:val="005C0C25"/>
    <w:rsid w:val="005C2F47"/>
    <w:rsid w:val="005C2F7A"/>
    <w:rsid w:val="005C3423"/>
    <w:rsid w:val="005C4089"/>
    <w:rsid w:val="005D779C"/>
    <w:rsid w:val="005E0D0D"/>
    <w:rsid w:val="005F22A3"/>
    <w:rsid w:val="006103C3"/>
    <w:rsid w:val="006106C2"/>
    <w:rsid w:val="00614F4D"/>
    <w:rsid w:val="0061608C"/>
    <w:rsid w:val="00616AA5"/>
    <w:rsid w:val="00625CB3"/>
    <w:rsid w:val="00631ADC"/>
    <w:rsid w:val="00631C09"/>
    <w:rsid w:val="00636DD2"/>
    <w:rsid w:val="00636FF8"/>
    <w:rsid w:val="006664CC"/>
    <w:rsid w:val="00671704"/>
    <w:rsid w:val="00683065"/>
    <w:rsid w:val="0069690B"/>
    <w:rsid w:val="006B133A"/>
    <w:rsid w:val="006B2CF6"/>
    <w:rsid w:val="006C013B"/>
    <w:rsid w:val="006C2B87"/>
    <w:rsid w:val="006C3318"/>
    <w:rsid w:val="006C7800"/>
    <w:rsid w:val="006D2AD3"/>
    <w:rsid w:val="006D692F"/>
    <w:rsid w:val="006E0930"/>
    <w:rsid w:val="006E6DFD"/>
    <w:rsid w:val="006F02C3"/>
    <w:rsid w:val="006F252D"/>
    <w:rsid w:val="006F6079"/>
    <w:rsid w:val="00701C25"/>
    <w:rsid w:val="007104C2"/>
    <w:rsid w:val="007131AF"/>
    <w:rsid w:val="0071747B"/>
    <w:rsid w:val="00721A92"/>
    <w:rsid w:val="007243D0"/>
    <w:rsid w:val="00727474"/>
    <w:rsid w:val="007406A0"/>
    <w:rsid w:val="00740CE8"/>
    <w:rsid w:val="00740E0B"/>
    <w:rsid w:val="00752573"/>
    <w:rsid w:val="00754907"/>
    <w:rsid w:val="00756CD1"/>
    <w:rsid w:val="00763DB0"/>
    <w:rsid w:val="00764745"/>
    <w:rsid w:val="00775BD5"/>
    <w:rsid w:val="00777785"/>
    <w:rsid w:val="00784F43"/>
    <w:rsid w:val="00790393"/>
    <w:rsid w:val="00793A18"/>
    <w:rsid w:val="007A05D0"/>
    <w:rsid w:val="007A06A9"/>
    <w:rsid w:val="007A6CBB"/>
    <w:rsid w:val="007B18ED"/>
    <w:rsid w:val="007C2744"/>
    <w:rsid w:val="007D2517"/>
    <w:rsid w:val="007D4FBF"/>
    <w:rsid w:val="007E1036"/>
    <w:rsid w:val="007E5943"/>
    <w:rsid w:val="007F2454"/>
    <w:rsid w:val="007F2E25"/>
    <w:rsid w:val="007F48ED"/>
    <w:rsid w:val="007F5CE2"/>
    <w:rsid w:val="007F6346"/>
    <w:rsid w:val="00810DA0"/>
    <w:rsid w:val="008145EF"/>
    <w:rsid w:val="00814DA6"/>
    <w:rsid w:val="00816B93"/>
    <w:rsid w:val="0082028D"/>
    <w:rsid w:val="008218DF"/>
    <w:rsid w:val="00822598"/>
    <w:rsid w:val="008402CF"/>
    <w:rsid w:val="008416C8"/>
    <w:rsid w:val="00841AC0"/>
    <w:rsid w:val="0085594A"/>
    <w:rsid w:val="0086232B"/>
    <w:rsid w:val="00864BB9"/>
    <w:rsid w:val="0086534A"/>
    <w:rsid w:val="00865CCC"/>
    <w:rsid w:val="00876B07"/>
    <w:rsid w:val="00894AB9"/>
    <w:rsid w:val="008A206F"/>
    <w:rsid w:val="008B1030"/>
    <w:rsid w:val="008B58E9"/>
    <w:rsid w:val="008B735D"/>
    <w:rsid w:val="008C40A1"/>
    <w:rsid w:val="008D3E36"/>
    <w:rsid w:val="008D4110"/>
    <w:rsid w:val="008E6426"/>
    <w:rsid w:val="008F5788"/>
    <w:rsid w:val="008F7309"/>
    <w:rsid w:val="008F7704"/>
    <w:rsid w:val="009112F4"/>
    <w:rsid w:val="009160DB"/>
    <w:rsid w:val="00917478"/>
    <w:rsid w:val="00931A72"/>
    <w:rsid w:val="009543FE"/>
    <w:rsid w:val="009555C5"/>
    <w:rsid w:val="009744DE"/>
    <w:rsid w:val="00984FEB"/>
    <w:rsid w:val="009920FF"/>
    <w:rsid w:val="0099700B"/>
    <w:rsid w:val="009A1BA3"/>
    <w:rsid w:val="009B0B32"/>
    <w:rsid w:val="009B4295"/>
    <w:rsid w:val="009B6F60"/>
    <w:rsid w:val="009C07A8"/>
    <w:rsid w:val="009D5621"/>
    <w:rsid w:val="009D7312"/>
    <w:rsid w:val="009E44EC"/>
    <w:rsid w:val="009E7A80"/>
    <w:rsid w:val="009F2EAD"/>
    <w:rsid w:val="009F5071"/>
    <w:rsid w:val="009F538E"/>
    <w:rsid w:val="00A02C27"/>
    <w:rsid w:val="00A1103B"/>
    <w:rsid w:val="00A11A1E"/>
    <w:rsid w:val="00A213C0"/>
    <w:rsid w:val="00A258CC"/>
    <w:rsid w:val="00A419B8"/>
    <w:rsid w:val="00A460C9"/>
    <w:rsid w:val="00A529ED"/>
    <w:rsid w:val="00A55DBF"/>
    <w:rsid w:val="00A60CD9"/>
    <w:rsid w:val="00A72C22"/>
    <w:rsid w:val="00A809A6"/>
    <w:rsid w:val="00A81F37"/>
    <w:rsid w:val="00A85AE9"/>
    <w:rsid w:val="00A85F7B"/>
    <w:rsid w:val="00A86363"/>
    <w:rsid w:val="00A93EF7"/>
    <w:rsid w:val="00AA58F8"/>
    <w:rsid w:val="00AB04B8"/>
    <w:rsid w:val="00AB6A9A"/>
    <w:rsid w:val="00AB7A27"/>
    <w:rsid w:val="00AC2F50"/>
    <w:rsid w:val="00AC36C8"/>
    <w:rsid w:val="00AC50FD"/>
    <w:rsid w:val="00AD0A32"/>
    <w:rsid w:val="00AD2ED3"/>
    <w:rsid w:val="00AE03DC"/>
    <w:rsid w:val="00AE19BE"/>
    <w:rsid w:val="00AE6BA6"/>
    <w:rsid w:val="00AE75FB"/>
    <w:rsid w:val="00AF0EBD"/>
    <w:rsid w:val="00AF2971"/>
    <w:rsid w:val="00AF53B7"/>
    <w:rsid w:val="00B003F8"/>
    <w:rsid w:val="00B00615"/>
    <w:rsid w:val="00B0576C"/>
    <w:rsid w:val="00B11726"/>
    <w:rsid w:val="00B1185C"/>
    <w:rsid w:val="00B12FDB"/>
    <w:rsid w:val="00B13409"/>
    <w:rsid w:val="00B176DC"/>
    <w:rsid w:val="00B2065E"/>
    <w:rsid w:val="00B26F9C"/>
    <w:rsid w:val="00B35830"/>
    <w:rsid w:val="00B37FDA"/>
    <w:rsid w:val="00B40A8B"/>
    <w:rsid w:val="00B427DB"/>
    <w:rsid w:val="00B454E0"/>
    <w:rsid w:val="00B504A9"/>
    <w:rsid w:val="00B53E67"/>
    <w:rsid w:val="00B62D17"/>
    <w:rsid w:val="00B6544D"/>
    <w:rsid w:val="00B71904"/>
    <w:rsid w:val="00B72972"/>
    <w:rsid w:val="00B8045E"/>
    <w:rsid w:val="00B86A55"/>
    <w:rsid w:val="00B92F8B"/>
    <w:rsid w:val="00BA2C22"/>
    <w:rsid w:val="00BA47B3"/>
    <w:rsid w:val="00BC5137"/>
    <w:rsid w:val="00BD1F26"/>
    <w:rsid w:val="00BD244B"/>
    <w:rsid w:val="00BD41F1"/>
    <w:rsid w:val="00BE1B6E"/>
    <w:rsid w:val="00BE3BAF"/>
    <w:rsid w:val="00BE65BE"/>
    <w:rsid w:val="00BE752A"/>
    <w:rsid w:val="00BF2AAF"/>
    <w:rsid w:val="00C10230"/>
    <w:rsid w:val="00C2156D"/>
    <w:rsid w:val="00C23F9F"/>
    <w:rsid w:val="00C256CB"/>
    <w:rsid w:val="00C34848"/>
    <w:rsid w:val="00C34E30"/>
    <w:rsid w:val="00C364CA"/>
    <w:rsid w:val="00C43A77"/>
    <w:rsid w:val="00C45E17"/>
    <w:rsid w:val="00C465EB"/>
    <w:rsid w:val="00C47871"/>
    <w:rsid w:val="00C50658"/>
    <w:rsid w:val="00C50840"/>
    <w:rsid w:val="00C61CEE"/>
    <w:rsid w:val="00C637BA"/>
    <w:rsid w:val="00C765D5"/>
    <w:rsid w:val="00C76E05"/>
    <w:rsid w:val="00C800B7"/>
    <w:rsid w:val="00C805BF"/>
    <w:rsid w:val="00C8670C"/>
    <w:rsid w:val="00C90B1A"/>
    <w:rsid w:val="00CA6ECC"/>
    <w:rsid w:val="00CB09D9"/>
    <w:rsid w:val="00CB419C"/>
    <w:rsid w:val="00CB659E"/>
    <w:rsid w:val="00CC4719"/>
    <w:rsid w:val="00CC5BE7"/>
    <w:rsid w:val="00CD1C50"/>
    <w:rsid w:val="00CD6FD8"/>
    <w:rsid w:val="00CD7260"/>
    <w:rsid w:val="00CE0767"/>
    <w:rsid w:val="00CE3858"/>
    <w:rsid w:val="00CE7E67"/>
    <w:rsid w:val="00CF72CE"/>
    <w:rsid w:val="00CF768B"/>
    <w:rsid w:val="00D05F32"/>
    <w:rsid w:val="00D22773"/>
    <w:rsid w:val="00D32C2C"/>
    <w:rsid w:val="00D353D8"/>
    <w:rsid w:val="00D3650C"/>
    <w:rsid w:val="00D5045C"/>
    <w:rsid w:val="00D51551"/>
    <w:rsid w:val="00D60F94"/>
    <w:rsid w:val="00D617CB"/>
    <w:rsid w:val="00D63733"/>
    <w:rsid w:val="00D71390"/>
    <w:rsid w:val="00D73C68"/>
    <w:rsid w:val="00D769AA"/>
    <w:rsid w:val="00D769D0"/>
    <w:rsid w:val="00D7759E"/>
    <w:rsid w:val="00D838F2"/>
    <w:rsid w:val="00D861F5"/>
    <w:rsid w:val="00D90B2D"/>
    <w:rsid w:val="00D9122C"/>
    <w:rsid w:val="00D92802"/>
    <w:rsid w:val="00DB2502"/>
    <w:rsid w:val="00DC2168"/>
    <w:rsid w:val="00DC6647"/>
    <w:rsid w:val="00DC740F"/>
    <w:rsid w:val="00DD76C8"/>
    <w:rsid w:val="00DE2E1D"/>
    <w:rsid w:val="00DE3E4B"/>
    <w:rsid w:val="00DE51AB"/>
    <w:rsid w:val="00DE68D0"/>
    <w:rsid w:val="00DF00EF"/>
    <w:rsid w:val="00DF7041"/>
    <w:rsid w:val="00E01BEF"/>
    <w:rsid w:val="00E049C0"/>
    <w:rsid w:val="00E04F19"/>
    <w:rsid w:val="00E0566D"/>
    <w:rsid w:val="00E0688B"/>
    <w:rsid w:val="00E127A7"/>
    <w:rsid w:val="00E12B2F"/>
    <w:rsid w:val="00E160A2"/>
    <w:rsid w:val="00E251D9"/>
    <w:rsid w:val="00E31E9A"/>
    <w:rsid w:val="00E327D4"/>
    <w:rsid w:val="00E328FB"/>
    <w:rsid w:val="00E33883"/>
    <w:rsid w:val="00E34B98"/>
    <w:rsid w:val="00E447E4"/>
    <w:rsid w:val="00E45998"/>
    <w:rsid w:val="00E56020"/>
    <w:rsid w:val="00E57300"/>
    <w:rsid w:val="00E574A7"/>
    <w:rsid w:val="00E62ED5"/>
    <w:rsid w:val="00E65B23"/>
    <w:rsid w:val="00E65B46"/>
    <w:rsid w:val="00E83437"/>
    <w:rsid w:val="00E84053"/>
    <w:rsid w:val="00E855E4"/>
    <w:rsid w:val="00E85618"/>
    <w:rsid w:val="00E92CCB"/>
    <w:rsid w:val="00E96DD4"/>
    <w:rsid w:val="00EA069F"/>
    <w:rsid w:val="00EA223A"/>
    <w:rsid w:val="00EB1BA8"/>
    <w:rsid w:val="00EB54D8"/>
    <w:rsid w:val="00EB7368"/>
    <w:rsid w:val="00EB776A"/>
    <w:rsid w:val="00EB78B6"/>
    <w:rsid w:val="00EC5706"/>
    <w:rsid w:val="00ED5720"/>
    <w:rsid w:val="00ED61DA"/>
    <w:rsid w:val="00EE130B"/>
    <w:rsid w:val="00EF37E4"/>
    <w:rsid w:val="00F02A82"/>
    <w:rsid w:val="00F17CE0"/>
    <w:rsid w:val="00F23BB2"/>
    <w:rsid w:val="00F24906"/>
    <w:rsid w:val="00F2643A"/>
    <w:rsid w:val="00F319F5"/>
    <w:rsid w:val="00F31F5B"/>
    <w:rsid w:val="00F37286"/>
    <w:rsid w:val="00F5058E"/>
    <w:rsid w:val="00F67978"/>
    <w:rsid w:val="00F71F15"/>
    <w:rsid w:val="00F91A31"/>
    <w:rsid w:val="00F931EB"/>
    <w:rsid w:val="00FA0A4F"/>
    <w:rsid w:val="00FA0EF9"/>
    <w:rsid w:val="00FA21FD"/>
    <w:rsid w:val="00FB26FE"/>
    <w:rsid w:val="00FB2E79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D4C07"/>
    <w:pPr>
      <w:spacing w:after="0" w:line="240" w:lineRule="auto"/>
      <w:ind w:firstLine="576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7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9112F4"/>
    <w:pPr>
      <w:keepNext/>
      <w:keepLines/>
      <w:numPr>
        <w:ilvl w:val="1"/>
        <w:numId w:val="1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spacing w:before="120" w:after="120"/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9112F4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  <w:jc w:val="both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  <w:jc w:val="both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  <w:jc w:val="both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  <w:jc w:val="both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  <w:jc w:val="both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  <w:jc w:val="both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3" Type="http://schemas.openxmlformats.org/officeDocument/2006/relationships/numbering" Target="numbering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9.png"/><Relationship Id="rId10" Type="http://schemas.openxmlformats.org/officeDocument/2006/relationships/footer" Target="footer1.xml"/><Relationship Id="rId19" Type="http://schemas.openxmlformats.org/officeDocument/2006/relationships/image" Target="media/image5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168A497-22C0-48F6-B5A4-3F7D7E447C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153</TotalTime>
  <Pages>23</Pages>
  <Words>1839</Words>
  <Characters>10488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架构设计文档</vt:lpstr>
    </vt:vector>
  </TitlesOfParts>
  <Company/>
  <LinksUpToDate>false</LinksUpToDate>
  <CharactersWithSpaces>123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架构设计文档</dc:title>
  <dc:subject/>
  <dc:creator>Xu LIN</dc:creator>
  <cp:keywords/>
  <dc:description/>
  <cp:lastModifiedBy>Luo, Zhi (Aaron, ES-Apps-GD-China-WH)</cp:lastModifiedBy>
  <cp:revision>373</cp:revision>
  <cp:lastPrinted>2014-12-02T12:48:00Z</cp:lastPrinted>
  <dcterms:created xsi:type="dcterms:W3CDTF">2014-11-19T12:34:00Z</dcterms:created>
  <dcterms:modified xsi:type="dcterms:W3CDTF">2014-12-26T08:05:00Z</dcterms:modified>
</cp:coreProperties>
</file>